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  <p:sldMasterId id="2147483654" r:id="rId2"/>
  </p:sldMasterIdLst>
  <p:notesMasterIdLst>
    <p:notesMasterId r:id="rId30"/>
  </p:notesMasterIdLst>
  <p:sldIdLst>
    <p:sldId id="586" r:id="rId3"/>
    <p:sldId id="632" r:id="rId4"/>
    <p:sldId id="686" r:id="rId5"/>
    <p:sldId id="683" r:id="rId6"/>
    <p:sldId id="684" r:id="rId7"/>
    <p:sldId id="685" r:id="rId8"/>
    <p:sldId id="687" r:id="rId9"/>
    <p:sldId id="637" r:id="rId10"/>
    <p:sldId id="688" r:id="rId11"/>
    <p:sldId id="692" r:id="rId12"/>
    <p:sldId id="689" r:id="rId13"/>
    <p:sldId id="690" r:id="rId14"/>
    <p:sldId id="691" r:id="rId15"/>
    <p:sldId id="696" r:id="rId16"/>
    <p:sldId id="693" r:id="rId17"/>
    <p:sldId id="694" r:id="rId18"/>
    <p:sldId id="697" r:id="rId19"/>
    <p:sldId id="699" r:id="rId20"/>
    <p:sldId id="698" r:id="rId21"/>
    <p:sldId id="700" r:id="rId22"/>
    <p:sldId id="701" r:id="rId23"/>
    <p:sldId id="702" r:id="rId24"/>
    <p:sldId id="703" r:id="rId25"/>
    <p:sldId id="704" r:id="rId26"/>
    <p:sldId id="705" r:id="rId27"/>
    <p:sldId id="706" r:id="rId28"/>
    <p:sldId id="707" r:id="rId29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205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6699FF"/>
    <a:srgbClr val="0033CC"/>
    <a:srgbClr val="47FFD1"/>
    <a:srgbClr val="0000FF"/>
    <a:srgbClr val="CC6600"/>
    <a:srgbClr val="669900"/>
    <a:srgbClr val="CC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A107856-5554-42FB-B03E-39F5DBC370BA}" styleName="Medium Style 4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917" autoAdjust="0"/>
    <p:restoredTop sz="90493" autoAdjust="0"/>
  </p:normalViewPr>
  <p:slideViewPr>
    <p:cSldViewPr>
      <p:cViewPr varScale="1">
        <p:scale>
          <a:sx n="64" d="100"/>
          <a:sy n="64" d="100"/>
        </p:scale>
        <p:origin x="773" y="36"/>
      </p:cViewPr>
      <p:guideLst>
        <p:guide orient="horz" pos="2205"/>
        <p:guide pos="2880"/>
      </p:guideLst>
    </p:cSldViewPr>
  </p:slideViewPr>
  <p:outlineViewPr>
    <p:cViewPr>
      <p:scale>
        <a:sx n="33" d="100"/>
        <a:sy n="33" d="100"/>
      </p:scale>
      <p:origin x="0" y="769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0" d="100"/>
        <a:sy n="90" d="100"/>
      </p:scale>
      <p:origin x="0" y="28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notesMaster" Target="notesMasters/notesMaster1.xml"/><Relationship Id="rId8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0CD495D4-DFEA-4791-BDAC-A539B2FBB49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6336703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76C6CDC2-0C6C-45E5-94AF-5A300A9CD150}" type="slidenum">
              <a:rPr lang="en-US" altLang="en-US" sz="1200" smtClean="0"/>
              <a:pPr/>
              <a:t>1</a:t>
            </a:fld>
            <a:endParaRPr lang="en-US" altLang="en-US" sz="1200" smtClean="0"/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07099934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4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74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4C6DB42B-E0C6-4DE6-ADF7-3A2066A0F063}" type="slidenum">
              <a:rPr lang="en-US" altLang="en-US" sz="1200"/>
              <a:pPr/>
              <a:t>24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185970449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84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C47C4569-5B71-4426-8063-4CA5578FB2B2}" type="slidenum">
              <a:rPr lang="en-US" altLang="en-US" sz="1200"/>
              <a:pPr/>
              <a:t>25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351111052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94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7E0AE106-E0CC-4198-B60A-D3AE15E0C2B1}" type="slidenum">
              <a:rPr lang="en-US" altLang="en-US" sz="1200"/>
              <a:pPr/>
              <a:t>26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205899804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204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8A121C37-5B99-4188-BC52-BE938D4558E7}" type="slidenum">
              <a:rPr lang="en-US" altLang="en-US" sz="1200"/>
              <a:pPr/>
              <a:t>27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392203650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43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0240F743-A90E-4E74-BEBE-FF591AC8805B}" type="slidenum">
              <a:rPr lang="en-US" altLang="en-US" sz="1200" smtClean="0"/>
              <a:pPr/>
              <a:t>2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37279495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43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0240F743-A90E-4E74-BEBE-FF591AC8805B}" type="slidenum">
              <a:rPr lang="en-US" altLang="en-US" sz="1200" smtClean="0"/>
              <a:pPr/>
              <a:t>3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261399579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5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225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3CD54857-3680-46C5-AB54-88A0C36EAB1D}" type="slidenum">
              <a:rPr lang="en-US" altLang="en-US" sz="1200" smtClean="0"/>
              <a:pPr/>
              <a:t>8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293532120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5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225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3CD54857-3680-46C5-AB54-88A0C36EAB1D}" type="slidenum">
              <a:rPr lang="en-US" altLang="en-US" sz="1200" smtClean="0"/>
              <a:pPr/>
              <a:t>10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303905469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5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225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3CD54857-3680-46C5-AB54-88A0C36EAB1D}" type="slidenum">
              <a:rPr lang="en-US" altLang="en-US" sz="1200" smtClean="0"/>
              <a:pPr/>
              <a:t>15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136947075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43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13D660E8-456B-42AE-8C94-A6D340290F61}" type="slidenum">
              <a:rPr lang="en-US" altLang="en-US" sz="1200"/>
              <a:pPr/>
              <a:t>21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60804360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3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07321FAC-BBE0-45D0-8153-C78BA2CF317C}" type="slidenum">
              <a:rPr lang="en-US" altLang="en-US" sz="1200"/>
              <a:pPr/>
              <a:t>22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95533031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E4F69769-6DCC-47BE-B74E-C45F4BD065CC}" type="slidenum">
              <a:rPr lang="en-US" altLang="en-US" sz="1200"/>
              <a:pPr/>
              <a:t>23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11750676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/>
        </p:spPr>
        <p:txBody>
          <a:bodyPr wrap="none" anchor="ctr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mtClean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300" smtClean="0">
              <a:latin typeface="Arial" panose="020B0604020202020204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z="2400" smtClean="0"/>
          </a:p>
        </p:txBody>
      </p:sp>
      <p:sp>
        <p:nvSpPr>
          <p:cNvPr id="183302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92150" y="2286000"/>
            <a:ext cx="7759700" cy="1143000"/>
          </a:xfrm>
          <a:ln w="12700"/>
        </p:spPr>
        <p:txBody>
          <a:bodyPr wrap="none" lIns="82030" tIns="41015" rIns="82030" bIns="41015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3303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85888" y="3898900"/>
            <a:ext cx="6372225" cy="1749425"/>
          </a:xfrm>
          <a:ln w="12700"/>
        </p:spPr>
        <p:txBody>
          <a:bodyPr wrap="none" lIns="82030" tIns="41015" rIns="82030" bIns="41015" anchor="ctr"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39765349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47227B-6AFD-440E-B351-21B357B7375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5717336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21450" y="403225"/>
            <a:ext cx="1944688" cy="54641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03225"/>
            <a:ext cx="5683250" cy="54641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04CE78-6B8C-4381-9903-6B3DE64B3E8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1920378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CD2174-1894-42A9-AB66-8E96FF5C012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3252918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6F9A44-E286-4798-8A8D-DD9642FC274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6186359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F8B387-CAD3-45AC-BF71-D87BE3EA706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354913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224D3C-F103-4C54-92EC-D368C3884E8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425079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19DC0B-F9A0-48B0-A31A-9FEC32A7631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8424383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4219BB-3C6F-4042-B0D3-F31D745A91E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8308108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03A0B5-F88E-462D-B876-30C0AC3C538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6216991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2A39C1-5248-4DA9-BCB8-28432FC8D75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361216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algn="r" rtl="1">
              <a:defRPr sz="3200"/>
            </a:lvl1pPr>
            <a:lvl2pPr marL="990600" indent="-533400" algn="r" rtl="1">
              <a:buFont typeface="Wingdings" pitchFamily="2" charset="2"/>
              <a:buChar char="q"/>
              <a:defRPr sz="2800"/>
            </a:lvl2pPr>
            <a:lvl3pPr algn="r" rtl="1">
              <a:defRPr sz="2400"/>
            </a:lvl3pPr>
            <a:lvl4pPr algn="r" rtl="1">
              <a:defRPr sz="2000"/>
            </a:lvl4pPr>
            <a:lvl5pPr algn="r" rtl="1">
              <a:defRPr sz="18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DB1581-2FDF-4DA0-8CA5-6FBE80F200C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649537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B5BB3D-4FD1-4C71-8DFD-A4E3B579916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5535561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64A49F-2615-4866-919A-379580D737F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070829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3BC544-DD48-4E71-AE96-0CC2F1B4E2A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593304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F6C19E-5ABC-4EC5-B788-33988AE9F72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9520300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F20B31-338A-4FCA-B06F-81742930BD2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009623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FB1942-9B66-478D-B054-946E7E38E6F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4421366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6A3BC1-2829-4041-8338-D8E7F7ED030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448620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A093ED-A064-4A10-BA51-1A25904A1A2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70697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0A1EBF-5602-46DB-8BFA-9C4FF27A0BB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158679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CD99BA-BE2A-404A-9D40-C316207120B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9836722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 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92150" y="403225"/>
            <a:ext cx="7773988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/>
        </p:spPr>
        <p:txBody>
          <a:bodyPr wrap="none" anchor="ctr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mtClean="0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300" smtClean="0">
              <a:latin typeface="Arial" panose="020B0604020202020204" pitchFamily="34" charset="0"/>
            </a:endParaRPr>
          </a:p>
        </p:txBody>
      </p:sp>
      <p:sp>
        <p:nvSpPr>
          <p:cNvPr id="182281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388100"/>
            <a:ext cx="554037" cy="334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82030" tIns="41015" rIns="82030" bIns="41015" numCol="1" anchor="ctr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BB56D9FD-E649-4EE8-8B72-8E4DA8967B2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538" r:id="rId1"/>
    <p:sldLayoutId id="2147485517" r:id="rId2"/>
    <p:sldLayoutId id="2147485518" r:id="rId3"/>
    <p:sldLayoutId id="2147485519" r:id="rId4"/>
    <p:sldLayoutId id="2147485520" r:id="rId5"/>
    <p:sldLayoutId id="2147485521" r:id="rId6"/>
    <p:sldLayoutId id="2147485522" r:id="rId7"/>
    <p:sldLayoutId id="2147485523" r:id="rId8"/>
    <p:sldLayoutId id="2147485524" r:id="rId9"/>
    <p:sldLayoutId id="2147485525" r:id="rId10"/>
    <p:sldLayoutId id="2147485526" r:id="rId11"/>
  </p:sldLayoutIdLst>
  <p:hf hdr="0" ftr="0" dt="0"/>
  <p:txStyles>
    <p:titleStyle>
      <a:lvl1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+mj-lt"/>
          <a:ea typeface="+mj-ea"/>
          <a:cs typeface="B Titr" pitchFamily="2" charset="-78"/>
        </a:defRPr>
      </a:lvl1pPr>
      <a:lvl2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2pPr>
      <a:lvl3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3pPr>
      <a:lvl4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4pPr>
      <a:lvl5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5pPr>
      <a:lvl6pPr marL="4572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6pPr>
      <a:lvl7pPr marL="9144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7pPr>
      <a:lvl8pPr marL="13716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8pPr>
      <a:lvl9pPr marL="18288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r" rtl="1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rgbClr val="FF5050"/>
          </a:solidFill>
          <a:latin typeface="+mn-lt"/>
          <a:ea typeface="+mn-ea"/>
          <a:cs typeface="B Mitra" pitchFamily="2" charset="-78"/>
        </a:defRPr>
      </a:lvl1pPr>
      <a:lvl2pPr marL="895350" indent="-438150" algn="r" rtl="1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q"/>
        <a:defRPr sz="2200">
          <a:solidFill>
            <a:srgbClr val="0000FF"/>
          </a:solidFill>
          <a:latin typeface="+mn-lt"/>
          <a:cs typeface="B Mitra" pitchFamily="2" charset="-78"/>
        </a:defRPr>
      </a:lvl2pPr>
      <a:lvl3pPr marL="1143000" indent="-2286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400">
          <a:solidFill>
            <a:schemeClr val="tx1"/>
          </a:solidFill>
          <a:latin typeface="+mn-lt"/>
          <a:cs typeface="B Mitra" pitchFamily="2" charset="-78"/>
        </a:defRPr>
      </a:lvl3pPr>
      <a:lvl4pPr marL="1600200" indent="-2286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600">
          <a:solidFill>
            <a:schemeClr val="tx1"/>
          </a:solidFill>
          <a:latin typeface="+mn-lt"/>
          <a:cs typeface="B Mitra" pitchFamily="2" charset="-78"/>
        </a:defRPr>
      </a:lvl4pPr>
      <a:lvl5pPr marL="2057400" indent="-231775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200">
          <a:solidFill>
            <a:schemeClr val="tx1"/>
          </a:solidFill>
          <a:latin typeface="+mn-lt"/>
          <a:cs typeface="B Mitra" pitchFamily="2" charset="-78"/>
        </a:defRPr>
      </a:lvl5pPr>
      <a:lvl6pPr marL="25146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6pPr>
      <a:lvl7pPr marL="29718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7pPr>
      <a:lvl8pPr marL="34290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8pPr>
      <a:lvl9pPr marL="38862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21504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4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4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pPr>
              <a:defRPr/>
            </a:pPr>
            <a:fld id="{756BC6F7-A88A-4205-B450-60CC7700099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527" r:id="rId1"/>
    <p:sldLayoutId id="2147485528" r:id="rId2"/>
    <p:sldLayoutId id="2147485529" r:id="rId3"/>
    <p:sldLayoutId id="2147485530" r:id="rId4"/>
    <p:sldLayoutId id="2147485531" r:id="rId5"/>
    <p:sldLayoutId id="2147485532" r:id="rId6"/>
    <p:sldLayoutId id="2147485533" r:id="rId7"/>
    <p:sldLayoutId id="2147485534" r:id="rId8"/>
    <p:sldLayoutId id="2147485535" r:id="rId9"/>
    <p:sldLayoutId id="2147485536" r:id="rId10"/>
    <p:sldLayoutId id="2147485537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hyperlink" Target="http://www.altera.com/devices/fpga/cyclone-v-fpgas/overview/cyv-overview.html#notetable7" TargetMode="Externa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hyperlink" Target="http://www.altera.com/devices/fpga/cyclone-v-fpgas/overview/cyv-overview.html#notetable7" TargetMode="Externa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ln w="9525"/>
        </p:spPr>
        <p:txBody>
          <a:bodyPr/>
          <a:lstStyle/>
          <a:p>
            <a:pPr eaLnBrk="1" hangingPunct="1"/>
            <a:r>
              <a:rPr lang="fa-IR" altLang="en-US" dirty="0" smtClean="0"/>
              <a:t>تراشه هاي</a:t>
            </a:r>
            <a:r>
              <a:rPr lang="fa-IR" altLang="en-US" dirty="0"/>
              <a:t> </a:t>
            </a:r>
            <a:r>
              <a:rPr lang="fa-IR" altLang="en-US" dirty="0" smtClean="0"/>
              <a:t>تجاری</a:t>
            </a:r>
            <a:endParaRPr lang="en-US" altLang="en-US" dirty="0" smtClean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ln w="9525"/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dirty="0" smtClean="0"/>
              <a:t>مدار </a:t>
            </a:r>
            <a:r>
              <a:rPr lang="en-US" altLang="en-US" dirty="0" smtClean="0"/>
              <a:t>ALM</a:t>
            </a:r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>
          <a:xfrm>
            <a:off x="1331641" y="1219200"/>
            <a:ext cx="7126560" cy="2424113"/>
          </a:xfrm>
        </p:spPr>
        <p:txBody>
          <a:bodyPr/>
          <a:lstStyle/>
          <a:p>
            <a:r>
              <a:rPr lang="fa-IR" altLang="en-US" dirty="0" smtClean="0"/>
              <a:t>تطبیق‌پذیری </a:t>
            </a:r>
            <a:r>
              <a:rPr lang="en-US" altLang="en-US" dirty="0" smtClean="0"/>
              <a:t>ALM</a:t>
            </a:r>
            <a:r>
              <a:rPr lang="fa-IR" altLang="en-US" dirty="0" smtClean="0"/>
              <a:t>:</a:t>
            </a:r>
          </a:p>
          <a:p>
            <a:pPr lvl="1"/>
            <a:r>
              <a:rPr lang="fa-IR" altLang="en-US" dirty="0" smtClean="0"/>
              <a:t>یک </a:t>
            </a:r>
            <a:r>
              <a:rPr lang="en-US" altLang="en-US" dirty="0" smtClean="0"/>
              <a:t>LUT</a:t>
            </a:r>
            <a:r>
              <a:rPr lang="fa-IR" altLang="en-US" dirty="0" smtClean="0"/>
              <a:t> 6 ورودی</a:t>
            </a:r>
          </a:p>
          <a:p>
            <a:pPr lvl="1"/>
            <a:r>
              <a:rPr lang="fa-IR" altLang="en-US" dirty="0" smtClean="0"/>
              <a:t>دو </a:t>
            </a:r>
            <a:r>
              <a:rPr lang="en-US" altLang="en-US" dirty="0" smtClean="0"/>
              <a:t>LUT</a:t>
            </a:r>
            <a:r>
              <a:rPr lang="fa-IR" altLang="en-US" dirty="0" smtClean="0"/>
              <a:t> 4 ورودی</a:t>
            </a:r>
          </a:p>
          <a:p>
            <a:pPr lvl="1"/>
            <a:r>
              <a:rPr lang="fa-IR" altLang="en-US" dirty="0" smtClean="0"/>
              <a:t>یک </a:t>
            </a:r>
            <a:r>
              <a:rPr lang="en-US" altLang="en-US" dirty="0" smtClean="0"/>
              <a:t>LUT</a:t>
            </a:r>
            <a:r>
              <a:rPr lang="fa-IR" altLang="en-US" dirty="0" smtClean="0"/>
              <a:t> 4 ورودی + دو </a:t>
            </a:r>
            <a:r>
              <a:rPr lang="en-US" altLang="en-US" dirty="0"/>
              <a:t>LUT</a:t>
            </a:r>
            <a:r>
              <a:rPr lang="fa-IR" altLang="en-US" dirty="0"/>
              <a:t> 3 ورودی </a:t>
            </a:r>
            <a:endParaRPr lang="fa-IR" altLang="en-US" dirty="0" smtClean="0"/>
          </a:p>
          <a:p>
            <a:pPr lvl="1"/>
            <a:endParaRPr lang="en-US" altLang="en-US" dirty="0" smtClean="0"/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D5AFA1FF-5FCA-48F7-8EC6-74E78C3BE78B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0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1751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 smtClean="0"/>
              <a:t>مدار </a:t>
            </a:r>
            <a:r>
              <a:rPr lang="en-US" dirty="0" smtClean="0"/>
              <a:t>AL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11</a:t>
            </a:fld>
            <a:endParaRPr lang="en-US" alt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0" y="370851"/>
            <a:ext cx="7200800" cy="6111456"/>
          </a:xfrm>
          <a:prstGeom prst="rect">
            <a:avLst/>
          </a:prstGeom>
        </p:spPr>
      </p:pic>
      <p:sp>
        <p:nvSpPr>
          <p:cNvPr id="6" name="Rounded Rectangle 5"/>
          <p:cNvSpPr/>
          <p:nvPr/>
        </p:nvSpPr>
        <p:spPr bwMode="auto">
          <a:xfrm>
            <a:off x="4067944" y="260648"/>
            <a:ext cx="1008112" cy="587077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  <p:sp>
        <p:nvSpPr>
          <p:cNvPr id="7" name="Rounded Rectangle 6"/>
          <p:cNvSpPr/>
          <p:nvPr/>
        </p:nvSpPr>
        <p:spPr bwMode="auto">
          <a:xfrm>
            <a:off x="7118886" y="3000023"/>
            <a:ext cx="943640" cy="432048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  <p:sp>
        <p:nvSpPr>
          <p:cNvPr id="8" name="Rounded Rectangle 7"/>
          <p:cNvSpPr/>
          <p:nvPr/>
        </p:nvSpPr>
        <p:spPr bwMode="auto">
          <a:xfrm>
            <a:off x="7118886" y="3429000"/>
            <a:ext cx="765482" cy="324563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894043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yclone V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21771207"/>
              </p:ext>
            </p:extLst>
          </p:nvPr>
        </p:nvGraphicFramePr>
        <p:xfrm>
          <a:off x="692150" y="1484784"/>
          <a:ext cx="6768752" cy="4536504"/>
        </p:xfrm>
        <a:graphic>
          <a:graphicData uri="http://schemas.openxmlformats.org/drawingml/2006/table">
            <a:tbl>
              <a:tblPr rtl="1" firstRow="1" firstCol="1" lastCol="1" bandRow="1" bandCol="1">
                <a:tableStyleId>{5C22544A-7EE6-4342-B048-85BDC9FD1C3A}</a:tableStyleId>
              </a:tblPr>
              <a:tblGrid>
                <a:gridCol w="1250452">
                  <a:extLst>
                    <a:ext uri="{9D8B030D-6E8A-4147-A177-3AD203B41FA5}">
                      <a16:colId xmlns:a16="http://schemas.microsoft.com/office/drawing/2014/main" xmlns="" val="2093328278"/>
                    </a:ext>
                  </a:extLst>
                </a:gridCol>
                <a:gridCol w="1291227">
                  <a:extLst>
                    <a:ext uri="{9D8B030D-6E8A-4147-A177-3AD203B41FA5}">
                      <a16:colId xmlns:a16="http://schemas.microsoft.com/office/drawing/2014/main" xmlns="" val="2341487455"/>
                    </a:ext>
                  </a:extLst>
                </a:gridCol>
                <a:gridCol w="1495106">
                  <a:extLst>
                    <a:ext uri="{9D8B030D-6E8A-4147-A177-3AD203B41FA5}">
                      <a16:colId xmlns:a16="http://schemas.microsoft.com/office/drawing/2014/main" xmlns="" val="147911646"/>
                    </a:ext>
                  </a:extLst>
                </a:gridCol>
                <a:gridCol w="1578168">
                  <a:extLst>
                    <a:ext uri="{9D8B030D-6E8A-4147-A177-3AD203B41FA5}">
                      <a16:colId xmlns:a16="http://schemas.microsoft.com/office/drawing/2014/main" xmlns="" val="3393615367"/>
                    </a:ext>
                  </a:extLst>
                </a:gridCol>
                <a:gridCol w="1153799">
                  <a:extLst>
                    <a:ext uri="{9D8B030D-6E8A-4147-A177-3AD203B41FA5}">
                      <a16:colId xmlns:a16="http://schemas.microsoft.com/office/drawing/2014/main" xmlns="" val="656815074"/>
                    </a:ext>
                  </a:extLst>
                </a:gridCol>
              </a:tblGrid>
              <a:tr h="316117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300">
                          <a:effectLst/>
                        </a:rPr>
                        <a:t>ثبات ها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ALM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KLE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300">
                          <a:effectLst/>
                        </a:rPr>
                        <a:t>نام تراشه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300">
                          <a:effectLst/>
                        </a:rPr>
                        <a:t>خانواده (سری)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2816735386"/>
                  </a:ext>
                </a:extLst>
              </a:tr>
              <a:tr h="329831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37,73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9,434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2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5CEA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 rowSpan="5"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300">
                          <a:effectLst/>
                        </a:rPr>
                        <a:t> </a:t>
                      </a:r>
                      <a:endParaRPr lang="en-US" sz="1100">
                        <a:effectLst/>
                      </a:endParaRPr>
                    </a:p>
                    <a:p>
                      <a:pPr marL="0" marR="0" algn="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300">
                          <a:effectLst/>
                        </a:rPr>
                        <a:t> </a:t>
                      </a:r>
                      <a:endParaRPr lang="en-US" sz="1100">
                        <a:effectLst/>
                      </a:endParaRPr>
                    </a:p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300">
                          <a:effectLst/>
                        </a:rPr>
                        <a:t>سایکلون 5</a:t>
                      </a:r>
                      <a:br>
                        <a:rPr lang="fa-IR" sz="1300">
                          <a:effectLst/>
                        </a:rPr>
                      </a:br>
                      <a:r>
                        <a:rPr lang="fa-IR" sz="1300">
                          <a:effectLst/>
                        </a:rPr>
                        <a:t>سری </a:t>
                      </a:r>
                      <a:r>
                        <a:rPr lang="en-US" sz="1300">
                          <a:effectLst/>
                        </a:rPr>
                        <a:t>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632395700"/>
                  </a:ext>
                </a:extLst>
              </a:tr>
              <a:tr h="316117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73,92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8,48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49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5CEA4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639821061"/>
                  </a:ext>
                </a:extLst>
              </a:tr>
              <a:tr h="329831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16,32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29,08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77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5CEA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806305619"/>
                  </a:ext>
                </a:extLst>
              </a:tr>
              <a:tr h="329831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225,92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56,48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49.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5CEA7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830781955"/>
                  </a:ext>
                </a:extLst>
              </a:tr>
              <a:tr h="316117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454,24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13,56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30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5CEA9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819007842"/>
                  </a:ext>
                </a:extLst>
              </a:tr>
              <a:tr h="329831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47,6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1,9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2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5CGXC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 rowSpan="5"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300">
                          <a:effectLst/>
                        </a:rPr>
                        <a:t> </a:t>
                      </a:r>
                      <a:endParaRPr lang="en-US" sz="1100">
                        <a:effectLst/>
                      </a:endParaRPr>
                    </a:p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300">
                          <a:effectLst/>
                        </a:rPr>
                        <a:t> </a:t>
                      </a:r>
                      <a:endParaRPr lang="en-US" sz="1100">
                        <a:effectLst/>
                      </a:endParaRPr>
                    </a:p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300">
                          <a:effectLst/>
                        </a:rPr>
                        <a:t>سایکلون 5</a:t>
                      </a:r>
                      <a:br>
                        <a:rPr lang="fa-IR" sz="1300">
                          <a:effectLst/>
                        </a:rPr>
                      </a:br>
                      <a:r>
                        <a:rPr lang="fa-IR" sz="1300">
                          <a:effectLst/>
                        </a:rPr>
                        <a:t>سری </a:t>
                      </a:r>
                      <a:r>
                        <a:rPr lang="en-US" sz="1300">
                          <a:effectLst/>
                        </a:rPr>
                        <a:t>GX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385514699"/>
                  </a:ext>
                </a:extLst>
              </a:tr>
              <a:tr h="316117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75,47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8,868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5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5CGXC4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319394790"/>
                  </a:ext>
                </a:extLst>
              </a:tr>
              <a:tr h="329831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16,32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29,08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7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5CGXC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788035336"/>
                  </a:ext>
                </a:extLst>
              </a:tr>
              <a:tr h="316117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225,92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56,48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5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5CGXC7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848077694"/>
                  </a:ext>
                </a:extLst>
              </a:tr>
              <a:tr h="329831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454,24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13,56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3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5CGXC9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686208350"/>
                  </a:ext>
                </a:extLst>
              </a:tr>
              <a:tr h="316117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16,32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29,08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77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5CGTD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300">
                          <a:effectLst/>
                        </a:rPr>
                        <a:t> </a:t>
                      </a:r>
                      <a:endParaRPr lang="en-US" sz="1100">
                        <a:effectLst/>
                      </a:endParaRPr>
                    </a:p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300">
                          <a:effectLst/>
                        </a:rPr>
                        <a:t>سایکلون 5</a:t>
                      </a:r>
                      <a:br>
                        <a:rPr lang="fa-IR" sz="1300">
                          <a:effectLst/>
                        </a:rPr>
                      </a:br>
                      <a:r>
                        <a:rPr lang="fa-IR" sz="1300">
                          <a:effectLst/>
                        </a:rPr>
                        <a:t>سری </a:t>
                      </a:r>
                      <a:r>
                        <a:rPr lang="en-US" sz="1300">
                          <a:effectLst/>
                        </a:rPr>
                        <a:t>GT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865317777"/>
                  </a:ext>
                </a:extLst>
              </a:tr>
              <a:tr h="329831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225,92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56,48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49.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5CGTD7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278576143"/>
                  </a:ext>
                </a:extLst>
              </a:tr>
              <a:tr h="330985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454,24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13,56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30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5CGTD9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492281320"/>
                  </a:ext>
                </a:extLst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12</a:t>
            </a:fld>
            <a:endParaRPr lang="en-US" altLang="en-US"/>
          </a:p>
        </p:txBody>
      </p:sp>
      <p:sp>
        <p:nvSpPr>
          <p:cNvPr id="6" name="Rounded Rectangle 5"/>
          <p:cNvSpPr/>
          <p:nvPr/>
        </p:nvSpPr>
        <p:spPr bwMode="auto">
          <a:xfrm>
            <a:off x="3779912" y="1484784"/>
            <a:ext cx="864096" cy="288032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6948264" y="476672"/>
            <a:ext cx="2079650" cy="15121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>
            <a:lvl1pPr marL="342900" indent="-342900" algn="r" rtl="1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1">
                <a:solidFill>
                  <a:srgbClr val="FF5050"/>
                </a:solidFill>
                <a:latin typeface="+mn-lt"/>
                <a:ea typeface="+mn-ea"/>
                <a:cs typeface="B Mitra" pitchFamily="2" charset="-78"/>
              </a:defRPr>
            </a:lvl1pPr>
            <a:lvl2pPr marL="990600" indent="-533400" algn="r" rtl="1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2800">
                <a:solidFill>
                  <a:srgbClr val="0000FF"/>
                </a:solidFill>
                <a:latin typeface="+mn-lt"/>
                <a:cs typeface="B Mitra" pitchFamily="2" charset="-78"/>
              </a:defRPr>
            </a:lvl2pPr>
            <a:lvl3pPr marL="1143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+mn-lt"/>
                <a:cs typeface="B Mitra" pitchFamily="2" charset="-78"/>
              </a:defRPr>
            </a:lvl3pPr>
            <a:lvl4pPr marL="1600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+mn-lt"/>
                <a:cs typeface="B Mitra" pitchFamily="2" charset="-78"/>
              </a:defRPr>
            </a:lvl4pPr>
            <a:lvl5pPr marL="2057400" indent="-231775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800">
                <a:solidFill>
                  <a:schemeClr val="tx1"/>
                </a:solidFill>
                <a:latin typeface="+mn-lt"/>
                <a:cs typeface="B Mitra" pitchFamily="2" charset="-78"/>
              </a:defRPr>
            </a:lvl5pPr>
            <a:lvl6pPr marL="25146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457200" lvl="1" indent="0">
              <a:buNone/>
            </a:pPr>
            <a:r>
              <a:rPr lang="fa-IR" altLang="en-US" sz="2000" kern="0" dirty="0" smtClean="0">
                <a:solidFill>
                  <a:srgbClr val="FF0000"/>
                </a:solidFill>
              </a:rPr>
              <a:t>تخمین ظرفیت منطقی بر حسب تعداد </a:t>
            </a:r>
            <a:r>
              <a:rPr lang="en-US" altLang="en-US" sz="2000" kern="0" dirty="0" smtClean="0">
                <a:solidFill>
                  <a:srgbClr val="FF0000"/>
                </a:solidFill>
              </a:rPr>
              <a:t>LUT</a:t>
            </a:r>
            <a:r>
              <a:rPr lang="fa-IR" altLang="en-US" sz="2000" kern="0" dirty="0" smtClean="0">
                <a:solidFill>
                  <a:srgbClr val="FF0000"/>
                </a:solidFill>
              </a:rPr>
              <a:t> چهار ورودی</a:t>
            </a:r>
          </a:p>
          <a:p>
            <a:pPr lvl="1"/>
            <a:endParaRPr lang="en-US" altLang="en-US" sz="2000" kern="0" dirty="0" smtClean="0">
              <a:solidFill>
                <a:srgbClr val="FF0000"/>
              </a:solidFill>
            </a:endParaRPr>
          </a:p>
        </p:txBody>
      </p:sp>
      <p:cxnSp>
        <p:nvCxnSpPr>
          <p:cNvPr id="9" name="Straight Arrow Connector 8"/>
          <p:cNvCxnSpPr/>
          <p:nvPr/>
        </p:nvCxnSpPr>
        <p:spPr bwMode="auto">
          <a:xfrm flipV="1">
            <a:off x="4355976" y="1052736"/>
            <a:ext cx="2592288" cy="43204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0" name="Rounded Rectangle 9"/>
          <p:cNvSpPr/>
          <p:nvPr/>
        </p:nvSpPr>
        <p:spPr bwMode="auto">
          <a:xfrm>
            <a:off x="6516216" y="1486347"/>
            <a:ext cx="785874" cy="235266"/>
          </a:xfrm>
          <a:prstGeom prst="roundRect">
            <a:avLst/>
          </a:prstGeom>
          <a:noFill/>
          <a:ln w="28575" cap="flat" cmpd="sng" algn="ctr">
            <a:solidFill>
              <a:srgbClr val="0000CC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solidFill>
                <a:srgbClr val="0000CC"/>
              </a:solidFill>
              <a:cs typeface="Arial" pitchFamily="34" charset="0"/>
            </a:endParaRPr>
          </a:p>
        </p:txBody>
      </p:sp>
      <p:sp>
        <p:nvSpPr>
          <p:cNvPr id="11" name="Content Placeholder 2"/>
          <p:cNvSpPr txBox="1">
            <a:spLocks/>
          </p:cNvSpPr>
          <p:nvPr/>
        </p:nvSpPr>
        <p:spPr bwMode="auto">
          <a:xfrm>
            <a:off x="7740351" y="2193851"/>
            <a:ext cx="1403649" cy="12351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>
            <a:lvl1pPr marL="342900" indent="-342900" algn="r" rtl="1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1">
                <a:solidFill>
                  <a:srgbClr val="FF5050"/>
                </a:solidFill>
                <a:latin typeface="+mn-lt"/>
                <a:ea typeface="+mn-ea"/>
                <a:cs typeface="B Mitra" pitchFamily="2" charset="-78"/>
              </a:defRPr>
            </a:lvl1pPr>
            <a:lvl2pPr marL="990600" indent="-533400" algn="r" rtl="1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2800">
                <a:solidFill>
                  <a:srgbClr val="0000FF"/>
                </a:solidFill>
                <a:latin typeface="+mn-lt"/>
                <a:cs typeface="B Mitra" pitchFamily="2" charset="-78"/>
              </a:defRPr>
            </a:lvl2pPr>
            <a:lvl3pPr marL="1143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+mn-lt"/>
                <a:cs typeface="B Mitra" pitchFamily="2" charset="-78"/>
              </a:defRPr>
            </a:lvl3pPr>
            <a:lvl4pPr marL="1600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+mn-lt"/>
                <a:cs typeface="B Mitra" pitchFamily="2" charset="-78"/>
              </a:defRPr>
            </a:lvl4pPr>
            <a:lvl5pPr marL="2057400" indent="-231775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800">
                <a:solidFill>
                  <a:schemeClr val="tx1"/>
                </a:solidFill>
                <a:latin typeface="+mn-lt"/>
                <a:cs typeface="B Mitra" pitchFamily="2" charset="-78"/>
              </a:defRPr>
            </a:lvl5pPr>
            <a:lvl6pPr marL="25146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457200" lvl="1" indent="0">
              <a:buNone/>
            </a:pPr>
            <a:r>
              <a:rPr lang="fa-IR" altLang="en-US" sz="2000" kern="0" dirty="0" smtClean="0">
                <a:solidFill>
                  <a:srgbClr val="0000CC"/>
                </a:solidFill>
              </a:rPr>
              <a:t>هر </a:t>
            </a:r>
            <a:r>
              <a:rPr lang="en-US" altLang="en-US" sz="2000" kern="0" dirty="0" smtClean="0">
                <a:solidFill>
                  <a:srgbClr val="0000CC"/>
                </a:solidFill>
              </a:rPr>
              <a:t>ALM</a:t>
            </a:r>
            <a:r>
              <a:rPr lang="fa-IR" altLang="en-US" sz="2000" kern="0" dirty="0" smtClean="0">
                <a:solidFill>
                  <a:srgbClr val="0000CC"/>
                </a:solidFill>
              </a:rPr>
              <a:t>، چهار </a:t>
            </a:r>
            <a:r>
              <a:rPr lang="en-US" altLang="en-US" sz="2000" kern="0" dirty="0" smtClean="0">
                <a:solidFill>
                  <a:srgbClr val="0000CC"/>
                </a:solidFill>
              </a:rPr>
              <a:t>FF</a:t>
            </a:r>
            <a:endParaRPr lang="fa-IR" altLang="en-US" sz="2000" kern="0" dirty="0" smtClean="0">
              <a:solidFill>
                <a:srgbClr val="0000CC"/>
              </a:solidFill>
            </a:endParaRPr>
          </a:p>
          <a:p>
            <a:pPr lvl="1"/>
            <a:endParaRPr lang="en-US" altLang="en-US" sz="2000" kern="0" dirty="0" smtClean="0">
              <a:solidFill>
                <a:srgbClr val="0000CC"/>
              </a:solidFill>
            </a:endParaRPr>
          </a:p>
        </p:txBody>
      </p:sp>
      <p:cxnSp>
        <p:nvCxnSpPr>
          <p:cNvPr id="12" name="Straight Arrow Connector 11"/>
          <p:cNvCxnSpPr/>
          <p:nvPr/>
        </p:nvCxnSpPr>
        <p:spPr bwMode="auto">
          <a:xfrm>
            <a:off x="7302090" y="1628800"/>
            <a:ext cx="726294" cy="565051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00CC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25457130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  <p:bldP spid="10" grpId="0" animBg="1"/>
      <p:bldP spid="1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 smtClean="0"/>
              <a:t>حافظه در </a:t>
            </a:r>
            <a:r>
              <a:rPr lang="en-US" dirty="0" smtClean="0"/>
              <a:t>Cyclo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131840" y="692696"/>
            <a:ext cx="5326360" cy="4658072"/>
          </a:xfrm>
        </p:spPr>
        <p:txBody>
          <a:bodyPr/>
          <a:lstStyle/>
          <a:p>
            <a:r>
              <a:rPr lang="fa-IR" dirty="0" smtClean="0"/>
              <a:t>دو نوع:</a:t>
            </a:r>
          </a:p>
          <a:p>
            <a:pPr lvl="1"/>
            <a:r>
              <a:rPr lang="fa-IR" dirty="0" smtClean="0"/>
              <a:t>بلوک‌های </a:t>
            </a:r>
            <a:r>
              <a:rPr lang="en-US" dirty="0" smtClean="0"/>
              <a:t>M10K</a:t>
            </a:r>
            <a:r>
              <a:rPr lang="fa-IR" dirty="0" smtClean="0"/>
              <a:t>:</a:t>
            </a:r>
            <a:endParaRPr lang="en-US" dirty="0" smtClean="0"/>
          </a:p>
          <a:p>
            <a:pPr lvl="2"/>
            <a:r>
              <a:rPr lang="fa-IR" dirty="0" smtClean="0"/>
              <a:t>8 کیلوبیت:</a:t>
            </a:r>
          </a:p>
          <a:p>
            <a:pPr lvl="3"/>
            <a:r>
              <a:rPr lang="fa-IR" dirty="0" smtClean="0"/>
              <a:t>هر 4 بیت: 1 بیت توازن (</a:t>
            </a:r>
            <a:r>
              <a:rPr lang="en-US" dirty="0" smtClean="0"/>
              <a:t>parity</a:t>
            </a:r>
            <a:r>
              <a:rPr lang="fa-IR" dirty="0" smtClean="0"/>
              <a:t>)</a:t>
            </a:r>
          </a:p>
          <a:p>
            <a:pPr lvl="2"/>
            <a:r>
              <a:rPr lang="fa-IR" dirty="0"/>
              <a:t>10 </a:t>
            </a:r>
            <a:r>
              <a:rPr lang="fa-IR" dirty="0" smtClean="0"/>
              <a:t>کیلوبیت داده</a:t>
            </a:r>
          </a:p>
          <a:p>
            <a:pPr lvl="2"/>
            <a:r>
              <a:rPr lang="en-US" dirty="0" smtClean="0"/>
              <a:t>Single/dual port</a:t>
            </a:r>
            <a:endParaRPr lang="fa-IR" dirty="0" smtClean="0"/>
          </a:p>
          <a:p>
            <a:pPr lvl="2"/>
            <a:r>
              <a:rPr lang="fa-IR" dirty="0" smtClean="0"/>
              <a:t>(در </a:t>
            </a:r>
            <a:r>
              <a:rPr lang="en-US" dirty="0" smtClean="0"/>
              <a:t>Cyclone IV</a:t>
            </a:r>
            <a:r>
              <a:rPr lang="fa-IR" dirty="0" smtClean="0"/>
              <a:t>:</a:t>
            </a:r>
          </a:p>
          <a:p>
            <a:pPr lvl="3"/>
            <a:r>
              <a:rPr lang="fa-IR" dirty="0" smtClean="0"/>
              <a:t>بلوک‌های </a:t>
            </a:r>
            <a:r>
              <a:rPr lang="en-US" dirty="0" smtClean="0"/>
              <a:t>M9K</a:t>
            </a:r>
          </a:p>
          <a:p>
            <a:pPr lvl="3"/>
            <a:r>
              <a:rPr lang="fa-IR" dirty="0" smtClean="0"/>
              <a:t>بلوک‌های </a:t>
            </a:r>
            <a:r>
              <a:rPr lang="en-US" dirty="0" smtClean="0"/>
              <a:t>M144K</a:t>
            </a:r>
            <a:r>
              <a:rPr lang="fa-IR" dirty="0" smtClean="0"/>
              <a:t>)</a:t>
            </a:r>
          </a:p>
          <a:p>
            <a:pPr lvl="1"/>
            <a:r>
              <a:rPr lang="en-US" dirty="0" smtClean="0">
                <a:sym typeface="Wingdings" panose="05000000000000000000" pitchFamily="2" charset="2"/>
              </a:rPr>
              <a:t>MLAB</a:t>
            </a:r>
            <a:r>
              <a:rPr lang="fa-IR" dirty="0" smtClean="0">
                <a:sym typeface="Wingdings" panose="05000000000000000000" pitchFamily="2" charset="2"/>
              </a:rPr>
              <a:t>:</a:t>
            </a:r>
          </a:p>
          <a:p>
            <a:pPr lvl="2"/>
            <a:r>
              <a:rPr lang="en-US" dirty="0" smtClean="0">
                <a:sym typeface="Wingdings" panose="05000000000000000000" pitchFamily="2" charset="2"/>
              </a:rPr>
              <a:t>640-bit dual port RAM</a:t>
            </a:r>
          </a:p>
          <a:p>
            <a:pPr lvl="3"/>
            <a:r>
              <a:rPr lang="fa-IR" dirty="0" smtClean="0">
                <a:sym typeface="Wingdings" panose="05000000000000000000" pitchFamily="2" charset="2"/>
              </a:rPr>
              <a:t>هر </a:t>
            </a:r>
            <a:r>
              <a:rPr lang="en-US" dirty="0" smtClean="0">
                <a:sym typeface="Wingdings" panose="05000000000000000000" pitchFamily="2" charset="2"/>
              </a:rPr>
              <a:t>ALM</a:t>
            </a:r>
            <a:r>
              <a:rPr lang="fa-IR" dirty="0" smtClean="0">
                <a:sym typeface="Wingdings" panose="05000000000000000000" pitchFamily="2" charset="2"/>
              </a:rPr>
              <a:t>: </a:t>
            </a:r>
            <a:r>
              <a:rPr lang="en-US" dirty="0" smtClean="0">
                <a:sym typeface="Wingdings" panose="05000000000000000000" pitchFamily="2" charset="2"/>
              </a:rPr>
              <a:t>32 x 2</a:t>
            </a:r>
            <a:endParaRPr lang="fa-IR" dirty="0" smtClean="0">
              <a:sym typeface="Wingdings" panose="05000000000000000000" pitchFamily="2" charset="2"/>
            </a:endParaRPr>
          </a:p>
          <a:p>
            <a:pPr lvl="3"/>
            <a:r>
              <a:rPr lang="fa-IR" dirty="0" smtClean="0">
                <a:sym typeface="Wingdings" panose="05000000000000000000" pitchFamily="2" charset="2"/>
              </a:rPr>
              <a:t>برای </a:t>
            </a:r>
            <a:r>
              <a:rPr lang="en-US" dirty="0" smtClean="0">
                <a:sym typeface="Wingdings" panose="05000000000000000000" pitchFamily="2" charset="2"/>
              </a:rPr>
              <a:t>shift register</a:t>
            </a:r>
            <a:r>
              <a:rPr lang="fa-IR" dirty="0" smtClean="0">
                <a:sym typeface="Wingdings" panose="05000000000000000000" pitchFamily="2" charset="2"/>
              </a:rPr>
              <a:t> و </a:t>
            </a:r>
            <a:r>
              <a:rPr lang="en-US" dirty="0" smtClean="0">
                <a:sym typeface="Wingdings" panose="05000000000000000000" pitchFamily="2" charset="2"/>
              </a:rPr>
              <a:t>FIFO</a:t>
            </a:r>
            <a:r>
              <a:rPr lang="fa-IR" dirty="0" smtClean="0">
                <a:sym typeface="Wingdings" panose="05000000000000000000" pitchFamily="2" charset="2"/>
              </a:rPr>
              <a:t> کوچک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13</a:t>
            </a:fld>
            <a:endParaRPr lang="en-US" alt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58964978"/>
              </p:ext>
            </p:extLst>
          </p:nvPr>
        </p:nvGraphicFramePr>
        <p:xfrm>
          <a:off x="1043608" y="1412776"/>
          <a:ext cx="2833042" cy="3681070"/>
        </p:xfrm>
        <a:graphic>
          <a:graphicData uri="http://schemas.openxmlformats.org/drawingml/2006/table">
            <a:tbl>
              <a:tblPr rtl="1" firstRow="1" firstCol="1" lastCol="1" bandRow="1" bandCol="1">
                <a:tableStyleId>{5C22544A-7EE6-4342-B048-85BDC9FD1C3A}</a:tableStyleId>
              </a:tblPr>
              <a:tblGrid>
                <a:gridCol w="2833042">
                  <a:extLst>
                    <a:ext uri="{9D8B030D-6E8A-4147-A177-3AD203B41FA5}">
                      <a16:colId xmlns:a16="http://schemas.microsoft.com/office/drawing/2014/main" xmlns="" val="2368847688"/>
                    </a:ext>
                  </a:extLst>
                </a:gridCol>
              </a:tblGrid>
              <a:tr h="333366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300" dirty="0">
                          <a:effectLst/>
                        </a:rPr>
                        <a:t>پیکربندی ( تعداد بیت × تعداد کلمات )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488682915"/>
                  </a:ext>
                </a:extLst>
              </a:tr>
              <a:tr h="333366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300">
                          <a:effectLst/>
                        </a:rPr>
                        <a:t>40 × 25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2317647127"/>
                  </a:ext>
                </a:extLst>
              </a:tr>
              <a:tr h="333366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300">
                          <a:effectLst/>
                        </a:rPr>
                        <a:t>32 × 25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629001947"/>
                  </a:ext>
                </a:extLst>
              </a:tr>
              <a:tr h="333366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300">
                          <a:effectLst/>
                        </a:rPr>
                        <a:t>20 × 51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850558898"/>
                  </a:ext>
                </a:extLst>
              </a:tr>
              <a:tr h="347410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300">
                          <a:effectLst/>
                        </a:rPr>
                        <a:t>16 × 51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4267866442"/>
                  </a:ext>
                </a:extLst>
              </a:tr>
              <a:tr h="333366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300">
                          <a:effectLst/>
                        </a:rPr>
                        <a:t>10 × </a:t>
                      </a:r>
                      <a:r>
                        <a:rPr lang="en-US" sz="1300">
                          <a:effectLst/>
                        </a:rPr>
                        <a:t>1k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3727149445"/>
                  </a:ext>
                </a:extLst>
              </a:tr>
              <a:tr h="333366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8 </a:t>
                      </a:r>
                      <a:r>
                        <a:rPr lang="fa-IR" sz="1300">
                          <a:effectLst/>
                        </a:rPr>
                        <a:t>× </a:t>
                      </a:r>
                      <a:r>
                        <a:rPr lang="en-US" sz="1300">
                          <a:effectLst/>
                        </a:rPr>
                        <a:t>1k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974436114"/>
                  </a:ext>
                </a:extLst>
              </a:tr>
              <a:tr h="333366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5 </a:t>
                      </a:r>
                      <a:r>
                        <a:rPr lang="fa-IR" sz="1300">
                          <a:effectLst/>
                        </a:rPr>
                        <a:t>× </a:t>
                      </a:r>
                      <a:r>
                        <a:rPr lang="en-US" sz="1300">
                          <a:effectLst/>
                        </a:rPr>
                        <a:t>2k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530674099"/>
                  </a:ext>
                </a:extLst>
              </a:tr>
              <a:tr h="333366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4 </a:t>
                      </a:r>
                      <a:r>
                        <a:rPr lang="fa-IR" sz="1300">
                          <a:effectLst/>
                        </a:rPr>
                        <a:t>× </a:t>
                      </a:r>
                      <a:r>
                        <a:rPr lang="en-US" sz="1300">
                          <a:effectLst/>
                        </a:rPr>
                        <a:t>2k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525725763"/>
                  </a:ext>
                </a:extLst>
              </a:tr>
              <a:tr h="333366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2 </a:t>
                      </a:r>
                      <a:r>
                        <a:rPr lang="fa-IR" sz="1300">
                          <a:effectLst/>
                        </a:rPr>
                        <a:t>× </a:t>
                      </a:r>
                      <a:r>
                        <a:rPr lang="en-US" sz="1300">
                          <a:effectLst/>
                        </a:rPr>
                        <a:t>4k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4227438782"/>
                  </a:ext>
                </a:extLst>
              </a:tr>
              <a:tr h="333366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1 </a:t>
                      </a:r>
                      <a:r>
                        <a:rPr lang="fa-IR" sz="1300" dirty="0">
                          <a:effectLst/>
                        </a:rPr>
                        <a:t>× </a:t>
                      </a:r>
                      <a:r>
                        <a:rPr lang="en-US" sz="1300" dirty="0">
                          <a:effectLst/>
                        </a:rPr>
                        <a:t>8k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287317282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133931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yclone V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14</a:t>
            </a:fld>
            <a:endParaRPr lang="en-US" alt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1991" y="1412776"/>
            <a:ext cx="8024147" cy="4065658"/>
          </a:xfrm>
          <a:prstGeom prst="rect">
            <a:avLst/>
          </a:prstGeom>
        </p:spPr>
      </p:pic>
      <p:sp>
        <p:nvSpPr>
          <p:cNvPr id="8" name="Rounded Rectangle 7"/>
          <p:cNvSpPr/>
          <p:nvPr/>
        </p:nvSpPr>
        <p:spPr bwMode="auto">
          <a:xfrm>
            <a:off x="2411760" y="1759966"/>
            <a:ext cx="720080" cy="3718468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07676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/>
              <a:t>بلوک‌های محاسباتی</a:t>
            </a:r>
            <a:endParaRPr lang="en-US" altLang="en-US" dirty="0" smtClean="0"/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>
          <a:xfrm>
            <a:off x="5076056" y="764704"/>
            <a:ext cx="3598169" cy="2424113"/>
          </a:xfrm>
        </p:spPr>
        <p:txBody>
          <a:bodyPr/>
          <a:lstStyle/>
          <a:p>
            <a:r>
              <a:rPr lang="en-US" sz="2800" dirty="0"/>
              <a:t>DSP Block</a:t>
            </a:r>
            <a:r>
              <a:rPr lang="fa-IR" altLang="en-US" sz="2800" dirty="0" smtClean="0"/>
              <a:t>:</a:t>
            </a:r>
          </a:p>
          <a:p>
            <a:pPr lvl="1"/>
            <a:r>
              <a:rPr lang="fa-IR" altLang="en-US" sz="2400" dirty="0" smtClean="0"/>
              <a:t>دو ضرب </a:t>
            </a:r>
            <a:r>
              <a:rPr lang="en-US" altLang="en-US" sz="2400" dirty="0" smtClean="0"/>
              <a:t>18 x 18</a:t>
            </a:r>
          </a:p>
          <a:p>
            <a:pPr lvl="1"/>
            <a:r>
              <a:rPr lang="fa-IR" altLang="en-US" sz="2400" dirty="0" smtClean="0"/>
              <a:t>یک </a:t>
            </a:r>
            <a:r>
              <a:rPr lang="fa-IR" altLang="en-US" sz="2400" dirty="0"/>
              <a:t>ضرب </a:t>
            </a:r>
            <a:r>
              <a:rPr lang="en-US" altLang="en-US" sz="2400" dirty="0" smtClean="0"/>
              <a:t>27 </a:t>
            </a:r>
            <a:r>
              <a:rPr lang="en-US" altLang="en-US" sz="2400" dirty="0"/>
              <a:t>x </a:t>
            </a:r>
            <a:r>
              <a:rPr lang="en-US" altLang="en-US" sz="2400" dirty="0" smtClean="0"/>
              <a:t>27</a:t>
            </a:r>
          </a:p>
          <a:p>
            <a:pPr lvl="1"/>
            <a:r>
              <a:rPr lang="fa-IR" altLang="en-US" sz="2400" dirty="0" smtClean="0"/>
              <a:t>سه </a:t>
            </a:r>
            <a:r>
              <a:rPr lang="fa-IR" altLang="en-US" sz="2400" dirty="0"/>
              <a:t>ضرب </a:t>
            </a:r>
            <a:r>
              <a:rPr lang="en-US" altLang="en-US" sz="2400" dirty="0" smtClean="0"/>
              <a:t>9 </a:t>
            </a:r>
            <a:r>
              <a:rPr lang="en-US" altLang="en-US" sz="2400" dirty="0"/>
              <a:t>x </a:t>
            </a:r>
            <a:r>
              <a:rPr lang="en-US" altLang="en-US" sz="2400" dirty="0" smtClean="0"/>
              <a:t>9</a:t>
            </a:r>
            <a:endParaRPr lang="en-US" altLang="en-US" sz="2400" dirty="0"/>
          </a:p>
          <a:p>
            <a:pPr lvl="1"/>
            <a:endParaRPr lang="fa-IR" altLang="en-US" sz="2400" dirty="0" smtClean="0"/>
          </a:p>
          <a:p>
            <a:pPr lvl="1"/>
            <a:endParaRPr lang="en-US" altLang="en-US" sz="2400" dirty="0" smtClean="0"/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D5AFA1FF-5FCA-48F7-8EC6-74E78C3BE78B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5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1004141"/>
              </p:ext>
            </p:extLst>
          </p:nvPr>
        </p:nvGraphicFramePr>
        <p:xfrm>
          <a:off x="611560" y="2492896"/>
          <a:ext cx="7200800" cy="38591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09" name="Visio" r:id="rId4" imgW="10077305" imgH="5400675" progId="Visio.Drawing.11">
                  <p:embed/>
                </p:oleObj>
              </mc:Choice>
              <mc:Fallback>
                <p:oleObj name="Visio" r:id="rId4" imgW="10077305" imgH="540067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11560" y="2492896"/>
                        <a:ext cx="7200800" cy="38591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ounded Rectangle 5"/>
          <p:cNvSpPr/>
          <p:nvPr/>
        </p:nvSpPr>
        <p:spPr bwMode="auto">
          <a:xfrm>
            <a:off x="2483768" y="3427239"/>
            <a:ext cx="1008112" cy="587077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4767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yclone V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16</a:t>
            </a:fld>
            <a:endParaRPr lang="en-US" alt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1991" y="1412776"/>
            <a:ext cx="8024147" cy="4065658"/>
          </a:xfrm>
          <a:prstGeom prst="rect">
            <a:avLst/>
          </a:prstGeom>
        </p:spPr>
      </p:pic>
      <p:sp>
        <p:nvSpPr>
          <p:cNvPr id="8" name="Rounded Rectangle 7"/>
          <p:cNvSpPr/>
          <p:nvPr/>
        </p:nvSpPr>
        <p:spPr bwMode="auto">
          <a:xfrm>
            <a:off x="3707904" y="1772817"/>
            <a:ext cx="576064" cy="3705617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12092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پردازنده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dirty="0" smtClean="0"/>
              <a:t>پردازندة سخت:</a:t>
            </a:r>
          </a:p>
          <a:p>
            <a:pPr lvl="1"/>
            <a:r>
              <a:rPr lang="en-US" dirty="0" smtClean="0"/>
              <a:t>ARM</a:t>
            </a:r>
          </a:p>
          <a:p>
            <a:pPr lvl="2"/>
            <a:r>
              <a:rPr lang="fa-IR" dirty="0" smtClean="0"/>
              <a:t>بلوک‌های واسط</a:t>
            </a:r>
          </a:p>
          <a:p>
            <a:pPr lvl="2"/>
            <a:r>
              <a:rPr lang="fa-IR" dirty="0" smtClean="0"/>
              <a:t>کنترل‌کنندة حافظه</a:t>
            </a:r>
          </a:p>
          <a:p>
            <a:pPr lvl="2"/>
            <a:r>
              <a:rPr lang="fa-IR" dirty="0" smtClean="0"/>
              <a:t>حافظة نهان</a:t>
            </a:r>
          </a:p>
          <a:p>
            <a:pPr lvl="2"/>
            <a:r>
              <a:rPr lang="fa-IR" dirty="0" smtClean="0"/>
              <a:t>واحد ممیز شناور</a:t>
            </a:r>
          </a:p>
          <a:p>
            <a:pPr lvl="2"/>
            <a:r>
              <a:rPr lang="fa-IR" dirty="0" smtClean="0"/>
              <a:t>تک هسته‌ای یا دوهسته‌ای</a:t>
            </a:r>
          </a:p>
          <a:p>
            <a:pPr lvl="2"/>
            <a:r>
              <a:rPr lang="fa-IR" dirty="0" smtClean="0"/>
              <a:t>ارتباط با بلوک‌های منطقی: باس آمبا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1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88432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25282472"/>
              </p:ext>
            </p:extLst>
          </p:nvPr>
        </p:nvGraphicFramePr>
        <p:xfrm>
          <a:off x="611560" y="1219200"/>
          <a:ext cx="6912770" cy="4914900"/>
        </p:xfrm>
        <a:graphic>
          <a:graphicData uri="http://schemas.openxmlformats.org/drawingml/2006/table">
            <a:tbl>
              <a:tblPr>
                <a:tableStyleId>{8A107856-5554-42FB-B03E-39F5DBC370BA}</a:tableStyleId>
              </a:tblPr>
              <a:tblGrid>
                <a:gridCol w="1382554">
                  <a:extLst>
                    <a:ext uri="{9D8B030D-6E8A-4147-A177-3AD203B41FA5}">
                      <a16:colId xmlns:a16="http://schemas.microsoft.com/office/drawing/2014/main" xmlns="" val="506316551"/>
                    </a:ext>
                  </a:extLst>
                </a:gridCol>
                <a:gridCol w="1382554">
                  <a:extLst>
                    <a:ext uri="{9D8B030D-6E8A-4147-A177-3AD203B41FA5}">
                      <a16:colId xmlns:a16="http://schemas.microsoft.com/office/drawing/2014/main" xmlns="" val="3914867322"/>
                    </a:ext>
                  </a:extLst>
                </a:gridCol>
                <a:gridCol w="1382554">
                  <a:extLst>
                    <a:ext uri="{9D8B030D-6E8A-4147-A177-3AD203B41FA5}">
                      <a16:colId xmlns:a16="http://schemas.microsoft.com/office/drawing/2014/main" xmlns="" val="2673325963"/>
                    </a:ext>
                  </a:extLst>
                </a:gridCol>
                <a:gridCol w="1382554">
                  <a:extLst>
                    <a:ext uri="{9D8B030D-6E8A-4147-A177-3AD203B41FA5}">
                      <a16:colId xmlns:a16="http://schemas.microsoft.com/office/drawing/2014/main" xmlns="" val="2007409854"/>
                    </a:ext>
                  </a:extLst>
                </a:gridCol>
                <a:gridCol w="1382554">
                  <a:extLst>
                    <a:ext uri="{9D8B030D-6E8A-4147-A177-3AD203B41FA5}">
                      <a16:colId xmlns:a16="http://schemas.microsoft.com/office/drawing/2014/main" xmlns="" val="1509566799"/>
                    </a:ext>
                  </a:extLst>
                </a:gridCol>
              </a:tblGrid>
              <a:tr h="147320">
                <a:tc>
                  <a:txBody>
                    <a:bodyPr/>
                    <a:lstStyle/>
                    <a:p>
                      <a:r>
                        <a:rPr lang="en-US" sz="1050" b="1"/>
                        <a:t>Device</a:t>
                      </a:r>
                    </a:p>
                  </a:txBody>
                  <a:tcPr marL="12700" marR="12700" marT="12700" marB="12700" anchor="ctr"/>
                </a:tc>
                <a:tc>
                  <a:txBody>
                    <a:bodyPr/>
                    <a:lstStyle/>
                    <a:p>
                      <a:r>
                        <a:rPr lang="en-US" sz="1050" b="1"/>
                        <a:t>5CSEA2</a:t>
                      </a:r>
                    </a:p>
                  </a:txBody>
                  <a:tcPr marL="12700" marR="12700" marT="12700" marB="12700" anchor="ctr"/>
                </a:tc>
                <a:tc>
                  <a:txBody>
                    <a:bodyPr/>
                    <a:lstStyle/>
                    <a:p>
                      <a:r>
                        <a:rPr lang="en-US" sz="1050" b="1"/>
                        <a:t>5CSEA4</a:t>
                      </a:r>
                    </a:p>
                  </a:txBody>
                  <a:tcPr marL="12700" marR="12700" marT="12700" marB="12700" anchor="ctr"/>
                </a:tc>
                <a:tc>
                  <a:txBody>
                    <a:bodyPr/>
                    <a:lstStyle/>
                    <a:p>
                      <a:r>
                        <a:rPr lang="en-US" sz="1050" b="1"/>
                        <a:t>5CSEA5</a:t>
                      </a:r>
                    </a:p>
                  </a:txBody>
                  <a:tcPr marL="12700" marR="12700" marT="12700" marB="12700" anchor="ctr"/>
                </a:tc>
                <a:tc>
                  <a:txBody>
                    <a:bodyPr/>
                    <a:lstStyle/>
                    <a:p>
                      <a:r>
                        <a:rPr lang="en-US" sz="1050" b="1"/>
                        <a:t>5CSEA6</a:t>
                      </a:r>
                    </a:p>
                  </a:txBody>
                  <a:tcPr marL="12700" marR="12700" marT="12700" marB="12700" anchor="ctr"/>
                </a:tc>
                <a:extLst>
                  <a:ext uri="{0D108BD9-81ED-4DB2-BD59-A6C34878D82A}">
                    <a16:rowId xmlns:a16="http://schemas.microsoft.com/office/drawing/2014/main" xmlns="" val="3991866559"/>
                  </a:ext>
                </a:extLst>
              </a:tr>
              <a:tr h="147320">
                <a:tc>
                  <a:txBody>
                    <a:bodyPr/>
                    <a:lstStyle/>
                    <a:p>
                      <a:pPr algn="l"/>
                      <a:r>
                        <a:rPr lang="en-US" sz="1050" b="1"/>
                        <a:t>LEs (K)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25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40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85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10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:a16="http://schemas.microsoft.com/office/drawing/2014/main" xmlns="" val="1108751777"/>
                  </a:ext>
                </a:extLst>
              </a:tr>
              <a:tr h="513080">
                <a:tc>
                  <a:txBody>
                    <a:bodyPr/>
                    <a:lstStyle/>
                    <a:p>
                      <a:pPr algn="l"/>
                      <a:r>
                        <a:rPr lang="en-US" sz="1050" b="1"/>
                        <a:t>Adaptive logic modules (ALMs)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9,434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5,094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32,075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41,509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:a16="http://schemas.microsoft.com/office/drawing/2014/main" xmlns="" val="1960411304"/>
                  </a:ext>
                </a:extLst>
              </a:tr>
              <a:tr h="391160">
                <a:tc>
                  <a:txBody>
                    <a:bodyPr/>
                    <a:lstStyle/>
                    <a:p>
                      <a:pPr algn="l"/>
                      <a:r>
                        <a:rPr lang="en-US" sz="1050" b="1"/>
                        <a:t>M10K memory blocks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40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224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397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514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:a16="http://schemas.microsoft.com/office/drawing/2014/main" xmlns="" val="1287465778"/>
                  </a:ext>
                </a:extLst>
              </a:tr>
              <a:tr h="269240">
                <a:tc>
                  <a:txBody>
                    <a:bodyPr/>
                    <a:lstStyle/>
                    <a:p>
                      <a:pPr algn="l"/>
                      <a:r>
                        <a:rPr lang="en-US" sz="1050" b="1"/>
                        <a:t>M10K memory (Kb)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,400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2,240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3,972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5,140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:a16="http://schemas.microsoft.com/office/drawing/2014/main" xmlns="" val="475934959"/>
                  </a:ext>
                </a:extLst>
              </a:tr>
              <a:tr h="147320">
                <a:tc>
                  <a:txBody>
                    <a:bodyPr/>
                    <a:lstStyle/>
                    <a:p>
                      <a:pPr algn="l"/>
                      <a:r>
                        <a:rPr lang="en-US" sz="1050" b="1"/>
                        <a:t>MLABs (Kb)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38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220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480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621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:a16="http://schemas.microsoft.com/office/drawing/2014/main" xmlns="" val="461668351"/>
                  </a:ext>
                </a:extLst>
              </a:tr>
              <a:tr h="269240">
                <a:tc>
                  <a:txBody>
                    <a:bodyPr/>
                    <a:lstStyle/>
                    <a:p>
                      <a:pPr algn="l"/>
                      <a:r>
                        <a:rPr lang="en-US" sz="1050" b="1"/>
                        <a:t>18-bit x 19-bit multipliers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72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16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74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224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:a16="http://schemas.microsoft.com/office/drawing/2014/main" xmlns="" val="2941544361"/>
                  </a:ext>
                </a:extLst>
              </a:tr>
              <a:tr h="513080">
                <a:tc>
                  <a:txBody>
                    <a:bodyPr/>
                    <a:lstStyle/>
                    <a:p>
                      <a:pPr algn="l"/>
                      <a:r>
                        <a:rPr lang="en-US" sz="1050" b="1"/>
                        <a:t>Variable-precision DSP blocks </a:t>
                      </a:r>
                      <a:r>
                        <a:rPr lang="en-US" sz="1050" b="1">
                          <a:hlinkClick r:id="rId2"/>
                        </a:rPr>
                        <a:t>(1)</a:t>
                      </a:r>
                      <a:endParaRPr lang="en-US" sz="1050" b="1"/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36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58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87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12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:a16="http://schemas.microsoft.com/office/drawing/2014/main" xmlns="" val="417815920"/>
                  </a:ext>
                </a:extLst>
              </a:tr>
              <a:tr h="147320">
                <a:tc>
                  <a:txBody>
                    <a:bodyPr/>
                    <a:lstStyle/>
                    <a:p>
                      <a:pPr algn="l"/>
                      <a:r>
                        <a:rPr lang="en-US" sz="1050" b="1"/>
                        <a:t>FPGA PLLs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4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5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6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6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:a16="http://schemas.microsoft.com/office/drawing/2014/main" xmlns="" val="1442887815"/>
                  </a:ext>
                </a:extLst>
              </a:tr>
              <a:tr h="147320">
                <a:tc>
                  <a:txBody>
                    <a:bodyPr/>
                    <a:lstStyle/>
                    <a:p>
                      <a:pPr algn="l"/>
                      <a:r>
                        <a:rPr lang="en-US" sz="1050" b="1"/>
                        <a:t>HPS PLLs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3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3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3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3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:a16="http://schemas.microsoft.com/office/drawing/2014/main" xmlns="" val="3222284258"/>
                  </a:ext>
                </a:extLst>
              </a:tr>
              <a:tr h="391160">
                <a:tc>
                  <a:txBody>
                    <a:bodyPr/>
                    <a:lstStyle/>
                    <a:p>
                      <a:pPr algn="l"/>
                      <a:r>
                        <a:rPr lang="en-US" sz="1050" b="1"/>
                        <a:t>Maximum FPGA user I/Os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 dirty="0"/>
                        <a:t>145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 dirty="0"/>
                        <a:t>145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 dirty="0"/>
                        <a:t>288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288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:a16="http://schemas.microsoft.com/office/drawing/2014/main" xmlns="" val="2254515051"/>
                  </a:ext>
                </a:extLst>
              </a:tr>
              <a:tr h="269240">
                <a:tc>
                  <a:txBody>
                    <a:bodyPr/>
                    <a:lstStyle/>
                    <a:p>
                      <a:pPr algn="l"/>
                      <a:r>
                        <a:rPr lang="en-US" sz="1050" b="1"/>
                        <a:t>Maximum HPS I/Os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88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88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88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88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:a16="http://schemas.microsoft.com/office/drawing/2014/main" xmlns="" val="847166821"/>
                  </a:ext>
                </a:extLst>
              </a:tr>
              <a:tr h="391160">
                <a:tc>
                  <a:txBody>
                    <a:bodyPr/>
                    <a:lstStyle/>
                    <a:p>
                      <a:pPr algn="l"/>
                      <a:r>
                        <a:rPr lang="en-US" sz="1050" b="1"/>
                        <a:t>FPGA hard memory controllers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:a16="http://schemas.microsoft.com/office/drawing/2014/main" xmlns="" val="3100004266"/>
                  </a:ext>
                </a:extLst>
              </a:tr>
              <a:tr h="391160">
                <a:tc>
                  <a:txBody>
                    <a:bodyPr/>
                    <a:lstStyle/>
                    <a:p>
                      <a:pPr algn="l"/>
                      <a:r>
                        <a:rPr lang="en-US" sz="1050" b="1"/>
                        <a:t>HPS hard memory controllers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:a16="http://schemas.microsoft.com/office/drawing/2014/main" xmlns="" val="3792797795"/>
                  </a:ext>
                </a:extLst>
              </a:tr>
              <a:tr h="513080">
                <a:tc>
                  <a:txBody>
                    <a:bodyPr/>
                    <a:lstStyle/>
                    <a:p>
                      <a:pPr algn="l"/>
                      <a:r>
                        <a:rPr lang="pt-BR" sz="1050" b="1"/>
                        <a:t>Processor cores (ARM Cortex</a:t>
                      </a:r>
                      <a:r>
                        <a:rPr lang="pt-BR" sz="1050" b="1" baseline="30000"/>
                        <a:t>TM</a:t>
                      </a:r>
                      <a:r>
                        <a:rPr lang="pt-BR" sz="1050" b="1"/>
                        <a:t>-A9 MPCore</a:t>
                      </a:r>
                      <a:r>
                        <a:rPr lang="pt-BR" sz="1050" b="1" baseline="30000"/>
                        <a:t>TM</a:t>
                      </a:r>
                      <a:r>
                        <a:rPr lang="pt-BR" sz="1050" b="1"/>
                        <a:t>) 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Single or dual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Single or dual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Single or dual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 dirty="0"/>
                        <a:t>Single or dual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:a16="http://schemas.microsoft.com/office/drawing/2014/main" xmlns="" val="439605693"/>
                  </a:ext>
                </a:extLst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18</a:t>
            </a:fld>
            <a:endParaRPr lang="en-US" altLang="en-US"/>
          </a:p>
        </p:txBody>
      </p:sp>
      <p:sp>
        <p:nvSpPr>
          <p:cNvPr id="6" name="Rounded Rectangle 5"/>
          <p:cNvSpPr/>
          <p:nvPr/>
        </p:nvSpPr>
        <p:spPr bwMode="auto">
          <a:xfrm flipV="1">
            <a:off x="467544" y="5589240"/>
            <a:ext cx="7056786" cy="544860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518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بلوک‌های ورودی-خروجی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64088" y="1219200"/>
            <a:ext cx="3094112" cy="2497832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19</a:t>
            </a:fld>
            <a:endParaRPr lang="en-US" alt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6877108"/>
              </p:ext>
            </p:extLst>
          </p:nvPr>
        </p:nvGraphicFramePr>
        <p:xfrm>
          <a:off x="971600" y="1052736"/>
          <a:ext cx="5472608" cy="54449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21" name="Visio" r:id="rId3" imgW="7686740" imgH="7648591" progId="Visio.Drawing.11">
                  <p:embed/>
                </p:oleObj>
              </mc:Choice>
              <mc:Fallback>
                <p:oleObj name="Visio" r:id="rId3" imgW="7686740" imgH="764859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71600" y="1052736"/>
                        <a:ext cx="5472608" cy="544495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93580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dirty="0"/>
              <a:t>تراشه‌های برنامه‌پذیر تجاری</a:t>
            </a:r>
            <a:endParaRPr lang="en-US" altLang="en-US" dirty="0" smtClean="0"/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>
          <a:xfrm>
            <a:off x="685800" y="1268413"/>
            <a:ext cx="7772400" cy="4648200"/>
          </a:xfrm>
        </p:spPr>
        <p:txBody>
          <a:bodyPr/>
          <a:lstStyle/>
          <a:p>
            <a:r>
              <a:rPr lang="fa-IR" altLang="en-US" dirty="0" smtClean="0"/>
              <a:t>هدف:</a:t>
            </a:r>
          </a:p>
          <a:p>
            <a:pPr lvl="1"/>
            <a:r>
              <a:rPr lang="fa-IR" altLang="en-US" dirty="0" smtClean="0"/>
              <a:t>آشنایی کلی و مقدماتی با تراشه‌های موجود</a:t>
            </a:r>
          </a:p>
          <a:p>
            <a:pPr lvl="1"/>
            <a:r>
              <a:rPr lang="fa-IR" altLang="en-US" dirty="0" smtClean="0"/>
              <a:t>مشاهدة امکانات تراشه‌ها</a:t>
            </a:r>
          </a:p>
          <a:p>
            <a:pPr lvl="1"/>
            <a:r>
              <a:rPr lang="fa-IR" altLang="en-US" dirty="0" smtClean="0"/>
              <a:t>تسهیل انتخاب بین آنها</a:t>
            </a:r>
          </a:p>
          <a:p>
            <a:pPr lvl="1"/>
            <a:r>
              <a:rPr lang="fa-IR" altLang="en-US" dirty="0" smtClean="0"/>
              <a:t>کمک به مطالعة داده‌برگه‌ها و کتابچه‌های راهنما</a:t>
            </a:r>
          </a:p>
          <a:p>
            <a:pPr lvl="1"/>
            <a:endParaRPr lang="fa-IR" altLang="en-US" dirty="0" smtClean="0"/>
          </a:p>
          <a:p>
            <a:pPr lvl="1"/>
            <a:endParaRPr lang="fa-IR" altLang="en-US" dirty="0" smtClean="0"/>
          </a:p>
          <a:p>
            <a:pPr lvl="1"/>
            <a:endParaRPr lang="en-US" altLang="en-US" dirty="0" smtClean="0"/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D9A65139-92EE-4DCC-A871-6C079A3BCE12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بلوک‌های ورودی-خروجی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01396483"/>
              </p:ext>
            </p:extLst>
          </p:nvPr>
        </p:nvGraphicFramePr>
        <p:xfrm>
          <a:off x="611560" y="980728"/>
          <a:ext cx="6912770" cy="4914900"/>
        </p:xfrm>
        <a:graphic>
          <a:graphicData uri="http://schemas.openxmlformats.org/drawingml/2006/table">
            <a:tbl>
              <a:tblPr>
                <a:tableStyleId>{8A107856-5554-42FB-B03E-39F5DBC370BA}</a:tableStyleId>
              </a:tblPr>
              <a:tblGrid>
                <a:gridCol w="1382554">
                  <a:extLst>
                    <a:ext uri="{9D8B030D-6E8A-4147-A177-3AD203B41FA5}">
                      <a16:colId xmlns:a16="http://schemas.microsoft.com/office/drawing/2014/main" xmlns="" val="506316551"/>
                    </a:ext>
                  </a:extLst>
                </a:gridCol>
                <a:gridCol w="1382554">
                  <a:extLst>
                    <a:ext uri="{9D8B030D-6E8A-4147-A177-3AD203B41FA5}">
                      <a16:colId xmlns:a16="http://schemas.microsoft.com/office/drawing/2014/main" xmlns="" val="3914867322"/>
                    </a:ext>
                  </a:extLst>
                </a:gridCol>
                <a:gridCol w="1382554">
                  <a:extLst>
                    <a:ext uri="{9D8B030D-6E8A-4147-A177-3AD203B41FA5}">
                      <a16:colId xmlns:a16="http://schemas.microsoft.com/office/drawing/2014/main" xmlns="" val="2673325963"/>
                    </a:ext>
                  </a:extLst>
                </a:gridCol>
                <a:gridCol w="1382554">
                  <a:extLst>
                    <a:ext uri="{9D8B030D-6E8A-4147-A177-3AD203B41FA5}">
                      <a16:colId xmlns:a16="http://schemas.microsoft.com/office/drawing/2014/main" xmlns="" val="2007409854"/>
                    </a:ext>
                  </a:extLst>
                </a:gridCol>
                <a:gridCol w="1382554">
                  <a:extLst>
                    <a:ext uri="{9D8B030D-6E8A-4147-A177-3AD203B41FA5}">
                      <a16:colId xmlns:a16="http://schemas.microsoft.com/office/drawing/2014/main" xmlns="" val="1509566799"/>
                    </a:ext>
                  </a:extLst>
                </a:gridCol>
              </a:tblGrid>
              <a:tr h="147320">
                <a:tc>
                  <a:txBody>
                    <a:bodyPr/>
                    <a:lstStyle/>
                    <a:p>
                      <a:r>
                        <a:rPr lang="en-US" sz="1050" b="1"/>
                        <a:t>Device</a:t>
                      </a:r>
                    </a:p>
                  </a:txBody>
                  <a:tcPr marL="12700" marR="12700" marT="12700" marB="12700" anchor="ctr"/>
                </a:tc>
                <a:tc>
                  <a:txBody>
                    <a:bodyPr/>
                    <a:lstStyle/>
                    <a:p>
                      <a:r>
                        <a:rPr lang="en-US" sz="1050" b="1"/>
                        <a:t>5CSEA2</a:t>
                      </a:r>
                    </a:p>
                  </a:txBody>
                  <a:tcPr marL="12700" marR="12700" marT="12700" marB="12700" anchor="ctr"/>
                </a:tc>
                <a:tc>
                  <a:txBody>
                    <a:bodyPr/>
                    <a:lstStyle/>
                    <a:p>
                      <a:r>
                        <a:rPr lang="en-US" sz="1050" b="1"/>
                        <a:t>5CSEA4</a:t>
                      </a:r>
                    </a:p>
                  </a:txBody>
                  <a:tcPr marL="12700" marR="12700" marT="12700" marB="12700" anchor="ctr"/>
                </a:tc>
                <a:tc>
                  <a:txBody>
                    <a:bodyPr/>
                    <a:lstStyle/>
                    <a:p>
                      <a:r>
                        <a:rPr lang="en-US" sz="1050" b="1"/>
                        <a:t>5CSEA5</a:t>
                      </a:r>
                    </a:p>
                  </a:txBody>
                  <a:tcPr marL="12700" marR="12700" marT="12700" marB="12700" anchor="ctr"/>
                </a:tc>
                <a:tc>
                  <a:txBody>
                    <a:bodyPr/>
                    <a:lstStyle/>
                    <a:p>
                      <a:r>
                        <a:rPr lang="en-US" sz="1050" b="1"/>
                        <a:t>5CSEA6</a:t>
                      </a:r>
                    </a:p>
                  </a:txBody>
                  <a:tcPr marL="12700" marR="12700" marT="12700" marB="12700" anchor="ctr"/>
                </a:tc>
                <a:extLst>
                  <a:ext uri="{0D108BD9-81ED-4DB2-BD59-A6C34878D82A}">
                    <a16:rowId xmlns:a16="http://schemas.microsoft.com/office/drawing/2014/main" xmlns="" val="3991866559"/>
                  </a:ext>
                </a:extLst>
              </a:tr>
              <a:tr h="147320">
                <a:tc>
                  <a:txBody>
                    <a:bodyPr/>
                    <a:lstStyle/>
                    <a:p>
                      <a:pPr algn="l"/>
                      <a:r>
                        <a:rPr lang="en-US" sz="1050" b="1"/>
                        <a:t>LEs (K)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25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40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85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10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:a16="http://schemas.microsoft.com/office/drawing/2014/main" xmlns="" val="1108751777"/>
                  </a:ext>
                </a:extLst>
              </a:tr>
              <a:tr h="513080">
                <a:tc>
                  <a:txBody>
                    <a:bodyPr/>
                    <a:lstStyle/>
                    <a:p>
                      <a:pPr algn="l"/>
                      <a:r>
                        <a:rPr lang="en-US" sz="1050" b="1"/>
                        <a:t>Adaptive logic modules (ALMs)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9,434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5,094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32,075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41,509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:a16="http://schemas.microsoft.com/office/drawing/2014/main" xmlns="" val="1960411304"/>
                  </a:ext>
                </a:extLst>
              </a:tr>
              <a:tr h="391160">
                <a:tc>
                  <a:txBody>
                    <a:bodyPr/>
                    <a:lstStyle/>
                    <a:p>
                      <a:pPr algn="l"/>
                      <a:r>
                        <a:rPr lang="en-US" sz="1050" b="1"/>
                        <a:t>M10K memory blocks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40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224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397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514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:a16="http://schemas.microsoft.com/office/drawing/2014/main" xmlns="" val="1287465778"/>
                  </a:ext>
                </a:extLst>
              </a:tr>
              <a:tr h="269240">
                <a:tc>
                  <a:txBody>
                    <a:bodyPr/>
                    <a:lstStyle/>
                    <a:p>
                      <a:pPr algn="l"/>
                      <a:r>
                        <a:rPr lang="en-US" sz="1050" b="1"/>
                        <a:t>M10K memory (Kb)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,400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2,240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3,972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5,140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:a16="http://schemas.microsoft.com/office/drawing/2014/main" xmlns="" val="475934959"/>
                  </a:ext>
                </a:extLst>
              </a:tr>
              <a:tr h="147320">
                <a:tc>
                  <a:txBody>
                    <a:bodyPr/>
                    <a:lstStyle/>
                    <a:p>
                      <a:pPr algn="l"/>
                      <a:r>
                        <a:rPr lang="en-US" sz="1050" b="1"/>
                        <a:t>MLABs (Kb)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38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220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480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621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:a16="http://schemas.microsoft.com/office/drawing/2014/main" xmlns="" val="461668351"/>
                  </a:ext>
                </a:extLst>
              </a:tr>
              <a:tr h="269240">
                <a:tc>
                  <a:txBody>
                    <a:bodyPr/>
                    <a:lstStyle/>
                    <a:p>
                      <a:pPr algn="l"/>
                      <a:r>
                        <a:rPr lang="en-US" sz="1050" b="1"/>
                        <a:t>18-bit x 19-bit multipliers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72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16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74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224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:a16="http://schemas.microsoft.com/office/drawing/2014/main" xmlns="" val="2941544361"/>
                  </a:ext>
                </a:extLst>
              </a:tr>
              <a:tr h="513080">
                <a:tc>
                  <a:txBody>
                    <a:bodyPr/>
                    <a:lstStyle/>
                    <a:p>
                      <a:pPr algn="l"/>
                      <a:r>
                        <a:rPr lang="en-US" sz="1050" b="1"/>
                        <a:t>Variable-precision DSP blocks </a:t>
                      </a:r>
                      <a:r>
                        <a:rPr lang="en-US" sz="1050" b="1">
                          <a:hlinkClick r:id="rId2"/>
                        </a:rPr>
                        <a:t>(1)</a:t>
                      </a:r>
                      <a:endParaRPr lang="en-US" sz="1050" b="1"/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36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58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87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12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:a16="http://schemas.microsoft.com/office/drawing/2014/main" xmlns="" val="417815920"/>
                  </a:ext>
                </a:extLst>
              </a:tr>
              <a:tr h="147320">
                <a:tc>
                  <a:txBody>
                    <a:bodyPr/>
                    <a:lstStyle/>
                    <a:p>
                      <a:pPr algn="l"/>
                      <a:r>
                        <a:rPr lang="en-US" sz="1050" b="1"/>
                        <a:t>FPGA PLLs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4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5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6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6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:a16="http://schemas.microsoft.com/office/drawing/2014/main" xmlns="" val="1442887815"/>
                  </a:ext>
                </a:extLst>
              </a:tr>
              <a:tr h="147320">
                <a:tc>
                  <a:txBody>
                    <a:bodyPr/>
                    <a:lstStyle/>
                    <a:p>
                      <a:pPr algn="l"/>
                      <a:r>
                        <a:rPr lang="en-US" sz="1050" b="1"/>
                        <a:t>HPS PLLs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3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3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3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3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:a16="http://schemas.microsoft.com/office/drawing/2014/main" xmlns="" val="3222284258"/>
                  </a:ext>
                </a:extLst>
              </a:tr>
              <a:tr h="391160">
                <a:tc>
                  <a:txBody>
                    <a:bodyPr/>
                    <a:lstStyle/>
                    <a:p>
                      <a:pPr algn="l"/>
                      <a:r>
                        <a:rPr lang="en-US" sz="1050" b="1"/>
                        <a:t>Maximum FPGA user I/Os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 dirty="0"/>
                        <a:t>145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 dirty="0"/>
                        <a:t>145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 dirty="0"/>
                        <a:t>288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288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:a16="http://schemas.microsoft.com/office/drawing/2014/main" xmlns="" val="2254515051"/>
                  </a:ext>
                </a:extLst>
              </a:tr>
              <a:tr h="269240">
                <a:tc>
                  <a:txBody>
                    <a:bodyPr/>
                    <a:lstStyle/>
                    <a:p>
                      <a:pPr algn="l"/>
                      <a:r>
                        <a:rPr lang="en-US" sz="1050" b="1"/>
                        <a:t>Maximum HPS I/Os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88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88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88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88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:a16="http://schemas.microsoft.com/office/drawing/2014/main" xmlns="" val="847166821"/>
                  </a:ext>
                </a:extLst>
              </a:tr>
              <a:tr h="391160">
                <a:tc>
                  <a:txBody>
                    <a:bodyPr/>
                    <a:lstStyle/>
                    <a:p>
                      <a:pPr algn="l"/>
                      <a:r>
                        <a:rPr lang="en-US" sz="1050" b="1"/>
                        <a:t>FPGA hard memory controllers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:a16="http://schemas.microsoft.com/office/drawing/2014/main" xmlns="" val="3100004266"/>
                  </a:ext>
                </a:extLst>
              </a:tr>
              <a:tr h="391160">
                <a:tc>
                  <a:txBody>
                    <a:bodyPr/>
                    <a:lstStyle/>
                    <a:p>
                      <a:pPr algn="l"/>
                      <a:r>
                        <a:rPr lang="en-US" sz="1050" b="1"/>
                        <a:t>HPS hard memory controllers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:a16="http://schemas.microsoft.com/office/drawing/2014/main" xmlns="" val="3792797795"/>
                  </a:ext>
                </a:extLst>
              </a:tr>
              <a:tr h="513080">
                <a:tc>
                  <a:txBody>
                    <a:bodyPr/>
                    <a:lstStyle/>
                    <a:p>
                      <a:pPr algn="l"/>
                      <a:r>
                        <a:rPr lang="pt-BR" sz="1050" b="1"/>
                        <a:t>Processor cores (ARM Cortex</a:t>
                      </a:r>
                      <a:r>
                        <a:rPr lang="pt-BR" sz="1050" b="1" baseline="30000"/>
                        <a:t>TM</a:t>
                      </a:r>
                      <a:r>
                        <a:rPr lang="pt-BR" sz="1050" b="1"/>
                        <a:t>-A9 MPCore</a:t>
                      </a:r>
                      <a:r>
                        <a:rPr lang="pt-BR" sz="1050" b="1" baseline="30000"/>
                        <a:t>TM</a:t>
                      </a:r>
                      <a:r>
                        <a:rPr lang="pt-BR" sz="1050" b="1"/>
                        <a:t>) 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Single or dual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Single or dual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Single or dual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 dirty="0"/>
                        <a:t>Single or dual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:a16="http://schemas.microsoft.com/office/drawing/2014/main" xmlns="" val="439605693"/>
                  </a:ext>
                </a:extLst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20</a:t>
            </a:fld>
            <a:endParaRPr lang="en-US" altLang="en-US"/>
          </a:p>
        </p:txBody>
      </p:sp>
      <p:sp>
        <p:nvSpPr>
          <p:cNvPr id="6" name="Rounded Rectangle 5"/>
          <p:cNvSpPr/>
          <p:nvPr/>
        </p:nvSpPr>
        <p:spPr bwMode="auto">
          <a:xfrm flipV="1">
            <a:off x="539552" y="3910608"/>
            <a:ext cx="6984778" cy="432048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  <p:sp>
        <p:nvSpPr>
          <p:cNvPr id="7" name="Rounded Rectangle 6"/>
          <p:cNvSpPr/>
          <p:nvPr/>
        </p:nvSpPr>
        <p:spPr bwMode="auto">
          <a:xfrm flipV="1">
            <a:off x="539552" y="4342656"/>
            <a:ext cx="6984778" cy="288032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685800" y="5949280"/>
            <a:ext cx="7772400" cy="6480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>
            <a:lvl1pPr marL="342900" indent="-342900" algn="r" rtl="1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1">
                <a:solidFill>
                  <a:srgbClr val="FF5050"/>
                </a:solidFill>
                <a:latin typeface="+mn-lt"/>
                <a:ea typeface="+mn-ea"/>
                <a:cs typeface="B Mitra" pitchFamily="2" charset="-78"/>
              </a:defRPr>
            </a:lvl1pPr>
            <a:lvl2pPr marL="990600" indent="-533400" algn="r" rtl="1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2800">
                <a:solidFill>
                  <a:srgbClr val="0000FF"/>
                </a:solidFill>
                <a:latin typeface="+mn-lt"/>
                <a:cs typeface="B Mitra" pitchFamily="2" charset="-78"/>
              </a:defRPr>
            </a:lvl2pPr>
            <a:lvl3pPr marL="1143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+mn-lt"/>
                <a:cs typeface="B Mitra" pitchFamily="2" charset="-78"/>
              </a:defRPr>
            </a:lvl3pPr>
            <a:lvl4pPr marL="1600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+mn-lt"/>
                <a:cs typeface="B Mitra" pitchFamily="2" charset="-78"/>
              </a:defRPr>
            </a:lvl4pPr>
            <a:lvl5pPr marL="2057400" indent="-231775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800">
                <a:solidFill>
                  <a:schemeClr val="tx1"/>
                </a:solidFill>
                <a:latin typeface="+mn-lt"/>
                <a:cs typeface="B Mitra" pitchFamily="2" charset="-78"/>
              </a:defRPr>
            </a:lvl5pPr>
            <a:lvl6pPr marL="25146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457200" lvl="1" indent="0" algn="l" rtl="0">
              <a:buNone/>
            </a:pPr>
            <a:r>
              <a:rPr lang="en-US" sz="2000" kern="0" dirty="0" smtClean="0"/>
              <a:t>HPS: Hard Processor System</a:t>
            </a:r>
            <a:endParaRPr lang="en-US" sz="2000" kern="0" dirty="0"/>
          </a:p>
        </p:txBody>
      </p:sp>
    </p:spTree>
    <p:extLst>
      <p:ext uri="{BB962C8B-B14F-4D97-AF65-F5344CB8AC3E}">
        <p14:creationId xmlns:p14="http://schemas.microsoft.com/office/powerpoint/2010/main" val="37648929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smtClean="0"/>
              <a:t>مدیریت کلاک</a:t>
            </a:r>
            <a:endParaRPr lang="en-US" altLang="en-US" smtClean="0"/>
          </a:p>
        </p:txBody>
      </p:sp>
      <p:sp>
        <p:nvSpPr>
          <p:cNvPr id="4099" name="Content Placeholder 2"/>
          <p:cNvSpPr>
            <a:spLocks noGrp="1"/>
          </p:cNvSpPr>
          <p:nvPr>
            <p:ph idx="1"/>
          </p:nvPr>
        </p:nvSpPr>
        <p:spPr>
          <a:xfrm>
            <a:off x="5286375" y="857250"/>
            <a:ext cx="3171825" cy="4589463"/>
          </a:xfrm>
        </p:spPr>
        <p:txBody>
          <a:bodyPr/>
          <a:lstStyle/>
          <a:p>
            <a:r>
              <a:rPr lang="fa-IR" altLang="en-US" smtClean="0"/>
              <a:t>بلوک‌های </a:t>
            </a:r>
            <a:r>
              <a:rPr lang="en-US" altLang="en-US" smtClean="0"/>
              <a:t>PLL</a:t>
            </a:r>
            <a:r>
              <a:rPr lang="fa-IR" altLang="en-US" smtClean="0"/>
              <a:t>:</a:t>
            </a:r>
          </a:p>
          <a:p>
            <a:pPr lvl="1"/>
            <a:r>
              <a:rPr lang="fa-IR" altLang="en-US" smtClean="0"/>
              <a:t>هر کدام 9 خروجی:</a:t>
            </a:r>
          </a:p>
          <a:p>
            <a:pPr lvl="2"/>
            <a:r>
              <a:rPr lang="fa-IR" altLang="en-US" smtClean="0"/>
              <a:t>فرکانس‌های با ضریب صحیح و کسری </a:t>
            </a:r>
          </a:p>
          <a:p>
            <a:pPr lvl="2"/>
            <a:r>
              <a:rPr lang="fa-IR" altLang="en-US" smtClean="0"/>
              <a:t>با شیفت فاز</a:t>
            </a:r>
          </a:p>
          <a:p>
            <a:pPr lvl="2"/>
            <a:r>
              <a:rPr lang="en-US" altLang="en-US" smtClean="0"/>
              <a:t>Clock deskew</a:t>
            </a:r>
          </a:p>
          <a:p>
            <a:pPr lvl="2"/>
            <a:r>
              <a:rPr lang="en-US" altLang="en-US" smtClean="0"/>
              <a:t>Jitter attenuation</a:t>
            </a:r>
          </a:p>
          <a:p>
            <a:pPr lvl="2"/>
            <a:endParaRPr lang="fa-IR" altLang="en-US" smtClean="0"/>
          </a:p>
          <a:p>
            <a:pPr lvl="1"/>
            <a:endParaRPr lang="en-US" altLang="en-US" smtClean="0"/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A7A96F89-43F3-44E4-9359-DA4B63E69F85}" type="slidenum">
              <a:rPr lang="en-US" altLang="en-US" sz="1300">
                <a:latin typeface="Arial" panose="020B0604020202020204" pitchFamily="34" charset="0"/>
              </a:rPr>
              <a:pPr/>
              <a:t>21</a:t>
            </a:fld>
            <a:endParaRPr lang="en-US" altLang="en-US" sz="1300">
              <a:latin typeface="Arial" panose="020B0604020202020204" pitchFamily="34" charset="0"/>
            </a:endParaRPr>
          </a:p>
        </p:txBody>
      </p:sp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6418" b="-105"/>
          <a:stretch>
            <a:fillRect/>
          </a:stretch>
        </p:blipFill>
        <p:spPr bwMode="auto">
          <a:xfrm>
            <a:off x="285750" y="1143000"/>
            <a:ext cx="5072063" cy="4500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ounded Rectangle 5"/>
          <p:cNvSpPr/>
          <p:nvPr/>
        </p:nvSpPr>
        <p:spPr bwMode="auto">
          <a:xfrm>
            <a:off x="4714875" y="1428750"/>
            <a:ext cx="571500" cy="4286250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 dirty="0">
              <a:ln w="19050">
                <a:solidFill>
                  <a:schemeClr val="tx1"/>
                </a:solidFill>
              </a:ln>
            </a:endParaRPr>
          </a:p>
        </p:txBody>
      </p:sp>
    </p:spTree>
    <p:extLst>
      <p:ext uri="{BB962C8B-B14F-4D97-AF65-F5344CB8AC3E}">
        <p14:creationId xmlns:p14="http://schemas.microsoft.com/office/powerpoint/2010/main" val="202111636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smtClean="0"/>
              <a:t>فرستنده-گیرندة گیگابیتی</a:t>
            </a:r>
            <a:endParaRPr lang="en-US" altLang="en-US" smtClean="0"/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>
          <a:xfrm>
            <a:off x="5286375" y="857250"/>
            <a:ext cx="3171825" cy="4589463"/>
          </a:xfrm>
        </p:spPr>
        <p:txBody>
          <a:bodyPr/>
          <a:lstStyle/>
          <a:p>
            <a:r>
              <a:rPr lang="fa-IR" altLang="en-US" smtClean="0"/>
              <a:t>بلوک‌های </a:t>
            </a:r>
            <a:r>
              <a:rPr lang="en-US" altLang="en-US" smtClean="0"/>
              <a:t>XCVR</a:t>
            </a:r>
            <a:r>
              <a:rPr lang="fa-IR" altLang="en-US" smtClean="0"/>
              <a:t>:</a:t>
            </a:r>
          </a:p>
          <a:p>
            <a:pPr lvl="2"/>
            <a:endParaRPr lang="fa-IR" altLang="en-US" smtClean="0"/>
          </a:p>
          <a:p>
            <a:pPr lvl="1"/>
            <a:endParaRPr lang="en-US" altLang="en-US" smtClean="0"/>
          </a:p>
        </p:txBody>
      </p:sp>
      <p:sp>
        <p:nvSpPr>
          <p:cNvPr id="512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E7F516E2-4DE8-4722-8230-80731FF5D071}" type="slidenum">
              <a:rPr lang="en-US" altLang="en-US" sz="1300">
                <a:latin typeface="Arial" panose="020B0604020202020204" pitchFamily="34" charset="0"/>
              </a:rPr>
              <a:pPr/>
              <a:t>22</a:t>
            </a:fld>
            <a:endParaRPr lang="en-US" altLang="en-US" sz="1300">
              <a:latin typeface="Arial" panose="020B0604020202020204" pitchFamily="34" charset="0"/>
            </a:endParaRPr>
          </a:p>
        </p:txBody>
      </p:sp>
      <p:pic>
        <p:nvPicPr>
          <p:cNvPr id="512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25" y="2000250"/>
            <a:ext cx="7583488" cy="429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ounded Rectangle 5"/>
          <p:cNvSpPr/>
          <p:nvPr/>
        </p:nvSpPr>
        <p:spPr bwMode="auto">
          <a:xfrm>
            <a:off x="5214938" y="2143125"/>
            <a:ext cx="571500" cy="4286250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 dirty="0">
              <a:ln w="19050">
                <a:solidFill>
                  <a:schemeClr val="tx1"/>
                </a:solidFill>
              </a:ln>
            </a:endParaRPr>
          </a:p>
        </p:txBody>
      </p:sp>
    </p:spTree>
    <p:extLst>
      <p:ext uri="{BB962C8B-B14F-4D97-AF65-F5344CB8AC3E}">
        <p14:creationId xmlns:p14="http://schemas.microsoft.com/office/powerpoint/2010/main" val="2692657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4"/>
          <p:cNvSpPr>
            <a:spLocks noGrp="1"/>
          </p:cNvSpPr>
          <p:nvPr>
            <p:ph type="ctrTitle" sz="quarter"/>
          </p:nvPr>
        </p:nvSpPr>
        <p:spPr>
          <a:ln w="9525"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Stratix Family (Altera FPGA)</a:t>
            </a:r>
          </a:p>
        </p:txBody>
      </p:sp>
      <p:sp>
        <p:nvSpPr>
          <p:cNvPr id="6147" name="Subtitle 5"/>
          <p:cNvSpPr>
            <a:spLocks noGrp="1"/>
          </p:cNvSpPr>
          <p:nvPr>
            <p:ph type="subTitle" sz="quarter" idx="1"/>
          </p:nvPr>
        </p:nvSpPr>
        <p:spPr>
          <a:ln w="9525"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589963" y="6388100"/>
            <a:ext cx="554037" cy="334963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B87C25B6-6520-40B1-94CF-8C8A8D71BD10}" type="slidenum">
              <a:rPr lang="en-US" altLang="en-US" sz="1300">
                <a:latin typeface="Arial" panose="020B0604020202020204" pitchFamily="34" charset="0"/>
              </a:rPr>
              <a:pPr/>
              <a:t>23</a:t>
            </a:fld>
            <a:endParaRPr lang="en-US" altLang="en-US" sz="13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88862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tratix Family</a:t>
            </a:r>
          </a:p>
        </p:txBody>
      </p:sp>
      <p:sp>
        <p:nvSpPr>
          <p:cNvPr id="717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4CDED14B-FE01-4666-A8FF-5855CC7C9BED}" type="slidenum">
              <a:rPr lang="en-US" altLang="en-US" sz="1300">
                <a:latin typeface="Arial" panose="020B0604020202020204" pitchFamily="34" charset="0"/>
              </a:rPr>
              <a:pPr/>
              <a:t>24</a:t>
            </a:fld>
            <a:endParaRPr lang="en-US" altLang="en-US" sz="1300">
              <a:latin typeface="Arial" panose="020B0604020202020204" pitchFamily="34" charset="0"/>
            </a:endParaRPr>
          </a:p>
        </p:txBody>
      </p:sp>
      <p:sp>
        <p:nvSpPr>
          <p:cNvPr id="7172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fa-IR" altLang="en-US" smtClean="0"/>
              <a:t>معماری بلوک‌های منطقی</a:t>
            </a:r>
          </a:p>
          <a:p>
            <a:pPr lvl="1"/>
            <a:r>
              <a:rPr lang="fa-IR" altLang="en-US" smtClean="0"/>
              <a:t>معماری اتصالات</a:t>
            </a:r>
          </a:p>
          <a:p>
            <a:pPr lvl="1"/>
            <a:r>
              <a:rPr lang="fa-IR" altLang="en-US" smtClean="0"/>
              <a:t>بلوک‌های محاسباتی</a:t>
            </a:r>
          </a:p>
          <a:p>
            <a:pPr lvl="1"/>
            <a:r>
              <a:rPr lang="fa-IR" altLang="en-US" smtClean="0"/>
              <a:t>بلوک‌های حافظه</a:t>
            </a:r>
          </a:p>
          <a:p>
            <a:pPr lvl="1"/>
            <a:r>
              <a:rPr lang="fa-IR" altLang="en-US" smtClean="0"/>
              <a:t>بلوک‌های ورودی-خروجی</a:t>
            </a:r>
          </a:p>
          <a:p>
            <a:pPr lvl="1"/>
            <a:r>
              <a:rPr lang="fa-IR" altLang="en-US" smtClean="0"/>
              <a:t>بلوک‌های فرستنده-گیرندة گیگابیتی</a:t>
            </a:r>
          </a:p>
          <a:p>
            <a:pPr lvl="1"/>
            <a:endParaRPr lang="fa-IR" altLang="en-US" smtClean="0"/>
          </a:p>
          <a:p>
            <a:pPr lvl="1" algn="ctr">
              <a:buFont typeface="Wingdings" pitchFamily="2" charset="2"/>
              <a:buNone/>
            </a:pPr>
            <a:r>
              <a:rPr lang="fa-IR" altLang="en-US" sz="3600" b="1" smtClean="0"/>
              <a:t>مشابه سایکلون</a:t>
            </a:r>
            <a:endParaRPr lang="en-US" altLang="en-US" sz="3600" b="1" smtClean="0"/>
          </a:p>
        </p:txBody>
      </p:sp>
    </p:spTree>
    <p:extLst>
      <p:ext uri="{BB962C8B-B14F-4D97-AF65-F5344CB8AC3E}">
        <p14:creationId xmlns:p14="http://schemas.microsoft.com/office/powerpoint/2010/main" val="20939742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smtClean="0"/>
              <a:t>تفاوت خانواده‌های سایکلون و استراتیکس</a:t>
            </a:r>
            <a:endParaRPr lang="en-US" altLang="en-US" smtClean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1536700" y="1928813"/>
          <a:ext cx="6070600" cy="3299353"/>
        </p:xfrm>
        <a:graphic>
          <a:graphicData uri="http://schemas.openxmlformats.org/drawingml/2006/table">
            <a:tbl>
              <a:tblPr rtl="1"/>
              <a:tblGrid>
                <a:gridCol w="30353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30353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1097069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24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B Nazanin"/>
                        </a:rPr>
                        <a:t>خانواده‌ی </a:t>
                      </a:r>
                      <a:r>
                        <a:rPr lang="fa-IR" sz="24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B Nazanin"/>
                        </a:rPr>
                        <a:t>سایکلون</a:t>
                      </a:r>
                      <a:endParaRPr lang="en-US" sz="2000" dirty="0">
                        <a:latin typeface="Calibri"/>
                        <a:ea typeface="Calibri"/>
                        <a:cs typeface="Arial"/>
                      </a:endParaRPr>
                    </a:p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24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B Nazanin"/>
                        </a:rPr>
                        <a:t>(مزایا)</a:t>
                      </a:r>
                      <a:endParaRPr lang="en-US" sz="2000" dirty="0"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24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B Nazanin"/>
                        </a:rPr>
                        <a:t>خانواده‌ی </a:t>
                      </a:r>
                      <a:r>
                        <a:rPr lang="fa-IR" sz="24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B Nazanin"/>
                        </a:rPr>
                        <a:t>استراتیکس</a:t>
                      </a:r>
                      <a:endParaRPr lang="en-US" sz="2000" dirty="0">
                        <a:latin typeface="Calibri"/>
                        <a:ea typeface="Calibri"/>
                        <a:cs typeface="Arial"/>
                      </a:endParaRPr>
                    </a:p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24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B Nazanin"/>
                        </a:rPr>
                        <a:t>(مزایا)</a:t>
                      </a:r>
                      <a:endParaRPr lang="en-US" sz="2000" dirty="0"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645603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fa-IR" sz="2400" dirty="0">
                        <a:solidFill>
                          <a:srgbClr val="000000"/>
                        </a:solidFill>
                        <a:latin typeface="Arial"/>
                        <a:ea typeface="Times New Roman"/>
                        <a:cs typeface="B Nazanin"/>
                      </a:endParaRPr>
                    </a:p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24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B Nazanin"/>
                        </a:rPr>
                        <a:t>قیمت </a:t>
                      </a:r>
                      <a:r>
                        <a:rPr lang="fa-IR" sz="24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B Nazanin"/>
                        </a:rPr>
                        <a:t>پایین‌تر</a:t>
                      </a:r>
                      <a:endParaRPr lang="en-US" sz="2000" dirty="0"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fa-IR" sz="2400" dirty="0">
                        <a:solidFill>
                          <a:srgbClr val="000000"/>
                        </a:solidFill>
                        <a:latin typeface="Arial"/>
                        <a:ea typeface="Times New Roman"/>
                        <a:cs typeface="B Nazanin"/>
                      </a:endParaRPr>
                    </a:p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24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B Nazanin"/>
                        </a:rPr>
                        <a:t>پهنای باند بالاتر</a:t>
                      </a:r>
                      <a:endParaRPr lang="en-US" sz="2000" dirty="0">
                        <a:latin typeface="Calibri"/>
                        <a:ea typeface="Calibri"/>
                        <a:cs typeface="Arial"/>
                      </a:endParaRPr>
                    </a:p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24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B Nazanin"/>
                        </a:rPr>
                        <a:t>مقدار مدار منطقی بیشتر</a:t>
                      </a:r>
                      <a:endParaRPr lang="en-US" sz="2000" dirty="0"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56153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24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B Nazanin"/>
                        </a:rPr>
                        <a:t>توان </a:t>
                      </a:r>
                      <a:r>
                        <a:rPr lang="fa-IR" sz="24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B Nazanin"/>
                        </a:rPr>
                        <a:t>مصرفی کمتر</a:t>
                      </a:r>
                      <a:endParaRPr lang="en-US" sz="2000" dirty="0"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24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B Nazanin"/>
                        </a:rPr>
                        <a:t>کارایی(سرعت</a:t>
                      </a:r>
                      <a:r>
                        <a:rPr lang="fa-IR" sz="24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B Nazanin"/>
                        </a:rPr>
                        <a:t>) بالاتر</a:t>
                      </a:r>
                      <a:endParaRPr lang="en-US" sz="2000" dirty="0"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sp>
        <p:nvSpPr>
          <p:cNvPr id="820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39835A75-2EF5-4ACE-9786-88B25B0AAAE3}" type="slidenum">
              <a:rPr lang="en-US" altLang="en-US" sz="1300">
                <a:latin typeface="Arial" panose="020B0604020202020204" pitchFamily="34" charset="0"/>
              </a:rPr>
              <a:pPr/>
              <a:t>25</a:t>
            </a:fld>
            <a:endParaRPr lang="en-US" altLang="en-US" sz="13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1549886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>
          <a:xfrm>
            <a:off x="692150" y="285750"/>
            <a:ext cx="7773988" cy="444500"/>
          </a:xfrm>
        </p:spPr>
        <p:txBody>
          <a:bodyPr/>
          <a:lstStyle/>
          <a:p>
            <a:r>
              <a:rPr lang="en-US" altLang="en-US" smtClean="0"/>
              <a:t>Stratix 10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214313" y="855663"/>
          <a:ext cx="8572502" cy="5645151"/>
        </p:xfrm>
        <a:graphic>
          <a:graphicData uri="http://schemas.openxmlformats.org/drawingml/2006/table">
            <a:tbl>
              <a:tblPr/>
              <a:tblGrid>
                <a:gridCol w="211094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0067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0067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686485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677906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652162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635000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652162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  <a:gridCol w="652162">
                  <a:extLst>
                    <a:ext uri="{9D8B030D-6E8A-4147-A177-3AD203B41FA5}">
                      <a16:colId xmlns:a16="http://schemas.microsoft.com/office/drawing/2014/main" xmlns="" val="20008"/>
                    </a:ext>
                  </a:extLst>
                </a:gridCol>
                <a:gridCol w="652162">
                  <a:extLst>
                    <a:ext uri="{9D8B030D-6E8A-4147-A177-3AD203B41FA5}">
                      <a16:colId xmlns:a16="http://schemas.microsoft.com/office/drawing/2014/main" xmlns="" val="20009"/>
                    </a:ext>
                  </a:extLst>
                </a:gridCol>
                <a:gridCol w="652162">
                  <a:extLst>
                    <a:ext uri="{9D8B030D-6E8A-4147-A177-3AD203B41FA5}">
                      <a16:colId xmlns:a16="http://schemas.microsoft.com/office/drawing/2014/main" xmlns="" val="20010"/>
                    </a:ext>
                  </a:extLst>
                </a:gridCol>
              </a:tblGrid>
              <a:tr h="515318">
                <a:tc>
                  <a:txBody>
                    <a:bodyPr/>
                    <a:lstStyle/>
                    <a:p>
                      <a:pPr algn="l" fontAlgn="t"/>
                      <a:r>
                        <a:rPr lang="en-US" sz="1000" b="1" dirty="0">
                          <a:solidFill>
                            <a:srgbClr val="FFFFFF"/>
                          </a:solidFill>
                          <a:latin typeface="myriad-pro"/>
                        </a:rPr>
                        <a:t>Stratix 10 Product Line</a:t>
                      </a:r>
                    </a:p>
                  </a:txBody>
                  <a:tcPr marL="17660" marR="17660" marT="17658" marB="17658">
                    <a:lnL>
                      <a:noFill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AEF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000" b="1">
                          <a:solidFill>
                            <a:srgbClr val="FFFFFF"/>
                          </a:solidFill>
                          <a:latin typeface="myriad-pro"/>
                        </a:rPr>
                        <a:t>GX 500</a:t>
                      </a:r>
                    </a:p>
                    <a:p>
                      <a:pPr algn="l" fontAlgn="t"/>
                      <a:r>
                        <a:rPr lang="en-US" sz="1000" b="1">
                          <a:solidFill>
                            <a:srgbClr val="FFFFFF"/>
                          </a:solidFill>
                          <a:latin typeface="myriad-pro"/>
                        </a:rPr>
                        <a:t>SX 500</a:t>
                      </a:r>
                      <a:br>
                        <a:rPr lang="en-US" sz="1000" b="1">
                          <a:solidFill>
                            <a:srgbClr val="FFFFFF"/>
                          </a:solidFill>
                          <a:latin typeface="myriad-pro"/>
                        </a:rPr>
                      </a:br>
                      <a:r>
                        <a:rPr lang="en-US" sz="1000" b="1">
                          <a:solidFill>
                            <a:srgbClr val="FFFFFF"/>
                          </a:solidFill>
                          <a:latin typeface="myriad-pro"/>
                        </a:rPr>
                        <a:t> </a:t>
                      </a:r>
                    </a:p>
                  </a:txBody>
                  <a:tcPr marL="17660" marR="17660" marT="17658" marB="17658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AEF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000" b="1">
                          <a:solidFill>
                            <a:srgbClr val="FFFFFF"/>
                          </a:solidFill>
                          <a:latin typeface="myriad-pro"/>
                        </a:rPr>
                        <a:t>GX 650</a:t>
                      </a:r>
                    </a:p>
                    <a:p>
                      <a:pPr algn="l" fontAlgn="t"/>
                      <a:r>
                        <a:rPr lang="en-US" sz="1000" b="1">
                          <a:solidFill>
                            <a:srgbClr val="FFFFFF"/>
                          </a:solidFill>
                          <a:latin typeface="myriad-pro"/>
                        </a:rPr>
                        <a:t>SX 650</a:t>
                      </a:r>
                    </a:p>
                  </a:txBody>
                  <a:tcPr marL="17660" marR="17660" marT="17658" marB="17658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AEF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000" b="1">
                          <a:solidFill>
                            <a:srgbClr val="FFFFFF"/>
                          </a:solidFill>
                          <a:latin typeface="myriad-pro"/>
                        </a:rPr>
                        <a:t>GX 850</a:t>
                      </a:r>
                    </a:p>
                    <a:p>
                      <a:pPr algn="l" fontAlgn="t"/>
                      <a:r>
                        <a:rPr lang="en-US" sz="1000" b="1">
                          <a:solidFill>
                            <a:srgbClr val="FFFFFF"/>
                          </a:solidFill>
                          <a:latin typeface="myriad-pro"/>
                        </a:rPr>
                        <a:t>SX 850</a:t>
                      </a:r>
                    </a:p>
                  </a:txBody>
                  <a:tcPr marL="17660" marR="17660" marT="17658" marB="17658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AEF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000" b="1">
                          <a:solidFill>
                            <a:srgbClr val="FFFFFF"/>
                          </a:solidFill>
                          <a:latin typeface="myriad-pro"/>
                        </a:rPr>
                        <a:t>GX 1100</a:t>
                      </a:r>
                    </a:p>
                    <a:p>
                      <a:pPr algn="l" fontAlgn="t"/>
                      <a:r>
                        <a:rPr lang="en-US" sz="1000" b="1">
                          <a:solidFill>
                            <a:srgbClr val="FFFFFF"/>
                          </a:solidFill>
                          <a:latin typeface="myriad-pro"/>
                        </a:rPr>
                        <a:t>SX 1100</a:t>
                      </a:r>
                    </a:p>
                  </a:txBody>
                  <a:tcPr marL="17660" marR="17660" marT="17658" marB="17658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AEF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000" b="1">
                          <a:solidFill>
                            <a:srgbClr val="FFFFFF"/>
                          </a:solidFill>
                          <a:latin typeface="myriad-pro"/>
                        </a:rPr>
                        <a:t>GX 1650</a:t>
                      </a:r>
                    </a:p>
                    <a:p>
                      <a:pPr algn="l" fontAlgn="t"/>
                      <a:r>
                        <a:rPr lang="en-US" sz="1000" b="1">
                          <a:solidFill>
                            <a:srgbClr val="FFFFFF"/>
                          </a:solidFill>
                          <a:latin typeface="myriad-pro"/>
                        </a:rPr>
                        <a:t>SX 1650</a:t>
                      </a:r>
                      <a:br>
                        <a:rPr lang="en-US" sz="1000" b="1">
                          <a:solidFill>
                            <a:srgbClr val="FFFFFF"/>
                          </a:solidFill>
                          <a:latin typeface="myriad-pro"/>
                        </a:rPr>
                      </a:br>
                      <a:r>
                        <a:rPr lang="en-US" sz="1000" b="1">
                          <a:solidFill>
                            <a:srgbClr val="FFFFFF"/>
                          </a:solidFill>
                          <a:latin typeface="myriad-pro"/>
                        </a:rPr>
                        <a:t> </a:t>
                      </a:r>
                    </a:p>
                  </a:txBody>
                  <a:tcPr marL="17660" marR="17660" marT="17658" marB="17658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AEF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000" b="1">
                          <a:solidFill>
                            <a:srgbClr val="FFFFFF"/>
                          </a:solidFill>
                          <a:latin typeface="myriad-pro"/>
                        </a:rPr>
                        <a:t>GX 2100</a:t>
                      </a:r>
                    </a:p>
                    <a:p>
                      <a:pPr algn="l" fontAlgn="t"/>
                      <a:r>
                        <a:rPr lang="en-US" sz="1000" b="1">
                          <a:solidFill>
                            <a:srgbClr val="FFFFFF"/>
                          </a:solidFill>
                          <a:latin typeface="myriad-pro"/>
                        </a:rPr>
                        <a:t>SX 2100</a:t>
                      </a:r>
                    </a:p>
                  </a:txBody>
                  <a:tcPr marL="17660" marR="17660" marT="17658" marB="17658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AEF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000" b="1">
                          <a:solidFill>
                            <a:srgbClr val="FFFFFF"/>
                          </a:solidFill>
                          <a:latin typeface="myriad-pro"/>
                        </a:rPr>
                        <a:t>GX 2500</a:t>
                      </a:r>
                    </a:p>
                    <a:p>
                      <a:pPr algn="l" fontAlgn="t"/>
                      <a:r>
                        <a:rPr lang="en-US" sz="1000" b="1">
                          <a:solidFill>
                            <a:srgbClr val="FFFFFF"/>
                          </a:solidFill>
                          <a:latin typeface="myriad-pro"/>
                        </a:rPr>
                        <a:t>SX 2500</a:t>
                      </a:r>
                    </a:p>
                  </a:txBody>
                  <a:tcPr marL="17660" marR="17660" marT="17658" marB="17658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AEF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000" b="1">
                          <a:solidFill>
                            <a:srgbClr val="FFFFFF"/>
                          </a:solidFill>
                          <a:latin typeface="myriad-pro"/>
                        </a:rPr>
                        <a:t>GX 2800</a:t>
                      </a:r>
                    </a:p>
                    <a:p>
                      <a:pPr algn="l" fontAlgn="t"/>
                      <a:r>
                        <a:rPr lang="en-US" sz="1000" b="1">
                          <a:solidFill>
                            <a:srgbClr val="FFFFFF"/>
                          </a:solidFill>
                          <a:latin typeface="myriad-pro"/>
                        </a:rPr>
                        <a:t>SX 2800</a:t>
                      </a:r>
                    </a:p>
                  </a:txBody>
                  <a:tcPr marL="17660" marR="17660" marT="17658" marB="17658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AEF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000" b="1">
                          <a:solidFill>
                            <a:srgbClr val="FFFFFF"/>
                          </a:solidFill>
                          <a:latin typeface="myriad-pro"/>
                        </a:rPr>
                        <a:t>GX 4500</a:t>
                      </a:r>
                    </a:p>
                    <a:p>
                      <a:pPr algn="l" fontAlgn="t"/>
                      <a:r>
                        <a:rPr lang="en-US" sz="1000" b="1">
                          <a:solidFill>
                            <a:srgbClr val="FFFFFF"/>
                          </a:solidFill>
                          <a:latin typeface="myriad-pro"/>
                        </a:rPr>
                        <a:t>SX 4500</a:t>
                      </a:r>
                      <a:br>
                        <a:rPr lang="en-US" sz="1000" b="1">
                          <a:solidFill>
                            <a:srgbClr val="FFFFFF"/>
                          </a:solidFill>
                          <a:latin typeface="myriad-pro"/>
                        </a:rPr>
                      </a:br>
                      <a:r>
                        <a:rPr lang="en-US" sz="1000" b="1">
                          <a:solidFill>
                            <a:srgbClr val="FFFFFF"/>
                          </a:solidFill>
                          <a:latin typeface="myriad-pro"/>
                        </a:rPr>
                        <a:t> </a:t>
                      </a:r>
                    </a:p>
                  </a:txBody>
                  <a:tcPr marL="17660" marR="17660" marT="17658" marB="17658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AEF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000" b="1">
                          <a:solidFill>
                            <a:srgbClr val="FFFFFF"/>
                          </a:solidFill>
                          <a:latin typeface="myriad-pro"/>
                        </a:rPr>
                        <a:t>GX 5500</a:t>
                      </a:r>
                    </a:p>
                    <a:p>
                      <a:pPr algn="l" fontAlgn="t"/>
                      <a:r>
                        <a:rPr lang="en-US" sz="1000" b="1">
                          <a:solidFill>
                            <a:srgbClr val="FFFFFF"/>
                          </a:solidFill>
                          <a:latin typeface="myriad-pro"/>
                        </a:rPr>
                        <a:t>SX 5500</a:t>
                      </a:r>
                    </a:p>
                  </a:txBody>
                  <a:tcPr marL="17660" marR="17660" marT="17658" marB="17658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AE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55317">
                <a:tc>
                  <a:txBody>
                    <a:bodyPr/>
                    <a:lstStyle/>
                    <a:p>
                      <a:pPr algn="l"/>
                      <a:r>
                        <a:rPr lang="en-US" sz="1000" b="1">
                          <a:latin typeface="myriad-pro"/>
                        </a:rPr>
                        <a:t>Equivalent </a:t>
                      </a:r>
                      <a:br>
                        <a:rPr lang="en-US" sz="1000" b="1">
                          <a:latin typeface="myriad-pro"/>
                        </a:rPr>
                      </a:br>
                      <a:r>
                        <a:rPr lang="en-US" sz="1000" b="1">
                          <a:latin typeface="myriad-pro"/>
                        </a:rPr>
                        <a:t>LEs</a:t>
                      </a:r>
                      <a:r>
                        <a:rPr lang="en-US" sz="1000" b="1" baseline="30000">
                          <a:latin typeface="myriad-pro"/>
                        </a:rPr>
                        <a:t>1</a:t>
                      </a:r>
                      <a:endParaRPr lang="en-US" sz="1000" b="0">
                        <a:latin typeface="myriad-pro"/>
                      </a:endParaRPr>
                    </a:p>
                  </a:txBody>
                  <a:tcPr marL="17660" marR="17660" marT="17658" marB="17658" anchor="ctr">
                    <a:lnL>
                      <a:noFill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484,00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646,00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841,00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1,092,00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1,624,00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2,005,00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2,422,00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2,753,00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4,463,00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5,510,00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15318">
                <a:tc>
                  <a:txBody>
                    <a:bodyPr/>
                    <a:lstStyle/>
                    <a:p>
                      <a:pPr algn="l"/>
                      <a:r>
                        <a:rPr lang="en-US" sz="1000" b="1">
                          <a:latin typeface="myriad-pro"/>
                        </a:rPr>
                        <a:t>Adaptive Logic</a:t>
                      </a:r>
                      <a:endParaRPr lang="en-US" sz="1000" b="0">
                        <a:latin typeface="myriad-pro"/>
                      </a:endParaRPr>
                    </a:p>
                    <a:p>
                      <a:pPr algn="l"/>
                      <a:r>
                        <a:rPr lang="en-US" sz="1000" b="1">
                          <a:latin typeface="myriad-pro"/>
                        </a:rPr>
                        <a:t>Modules </a:t>
                      </a:r>
                      <a:br>
                        <a:rPr lang="en-US" sz="1000" b="1">
                          <a:latin typeface="myriad-pro"/>
                        </a:rPr>
                      </a:br>
                      <a:r>
                        <a:rPr lang="en-US" sz="1000" b="1">
                          <a:latin typeface="myriad-pro"/>
                        </a:rPr>
                        <a:t>(ALMs)</a:t>
                      </a:r>
                      <a:endParaRPr lang="en-US" sz="1000" b="0">
                        <a:latin typeface="myriad-pro"/>
                      </a:endParaRPr>
                    </a:p>
                  </a:txBody>
                  <a:tcPr marL="17660" marR="17660" marT="17658" marB="17658" anchor="ctr">
                    <a:lnL>
                      <a:noFill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164,16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218,88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284,96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370,08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550,54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679,68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821,15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933,12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1,512,82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1,867,68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26025">
                <a:tc>
                  <a:txBody>
                    <a:bodyPr/>
                    <a:lstStyle/>
                    <a:p>
                      <a:pPr algn="l"/>
                      <a:r>
                        <a:rPr lang="en-US" sz="1000" b="1">
                          <a:latin typeface="myriad-pro"/>
                        </a:rPr>
                        <a:t>ALM Registers</a:t>
                      </a:r>
                      <a:endParaRPr lang="en-US" sz="1000" b="0">
                        <a:latin typeface="myriad-pro"/>
                      </a:endParaRPr>
                    </a:p>
                  </a:txBody>
                  <a:tcPr marL="17660" marR="17660" marT="17658" marB="17658" anchor="ctr">
                    <a:lnL>
                      <a:noFill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656,64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875,52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1,139,84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1,480,32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2,202,16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2,718,72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3,284,60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3,732,48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6,051,28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7,470,72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55317">
                <a:tc>
                  <a:txBody>
                    <a:bodyPr/>
                    <a:lstStyle/>
                    <a:p>
                      <a:pPr algn="l"/>
                      <a:r>
                        <a:rPr lang="en-US" sz="1000" b="1">
                          <a:latin typeface="myriad-pro"/>
                        </a:rPr>
                        <a:t>Hyper-Registers from HyperFlex Architecture</a:t>
                      </a:r>
                      <a:endParaRPr lang="en-US" sz="1000" b="0">
                        <a:latin typeface="myriad-pro"/>
                      </a:endParaRPr>
                    </a:p>
                  </a:txBody>
                  <a:tcPr marL="17660" marR="17660" marT="17658" marB="17658" anchor="ctr">
                    <a:lnL>
                      <a:noFill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 gridSpan="10">
                  <a:txBody>
                    <a:bodyPr/>
                    <a:lstStyle/>
                    <a:p>
                      <a:pPr algn="ctr"/>
                      <a:r>
                        <a:rPr lang="en-US" sz="1000">
                          <a:latin typeface="myriad-pro"/>
                        </a:rPr>
                        <a:t>Millions of Hyper-Registers distributed throughout the monolithic FPGA fabric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55317">
                <a:tc>
                  <a:txBody>
                    <a:bodyPr/>
                    <a:lstStyle/>
                    <a:p>
                      <a:pPr algn="l"/>
                      <a:r>
                        <a:rPr lang="en-US" sz="1000" b="1">
                          <a:latin typeface="myriad-pro"/>
                        </a:rPr>
                        <a:t>Programmable Clock Trees Synthesizeable</a:t>
                      </a:r>
                      <a:endParaRPr lang="en-US" sz="1000" b="0">
                        <a:latin typeface="myriad-pro"/>
                      </a:endParaRPr>
                    </a:p>
                  </a:txBody>
                  <a:tcPr marL="17660" marR="17660" marT="17658" marB="17658" anchor="ctr">
                    <a:lnL>
                      <a:noFill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 gridSpan="10">
                  <a:txBody>
                    <a:bodyPr/>
                    <a:lstStyle/>
                    <a:p>
                      <a:pPr algn="ctr"/>
                      <a:r>
                        <a:rPr lang="en-US" sz="1000">
                          <a:latin typeface="myriad-pro"/>
                        </a:rPr>
                        <a:t>Hundreds of synthesizable clock trees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515318">
                <a:tc>
                  <a:txBody>
                    <a:bodyPr/>
                    <a:lstStyle/>
                    <a:p>
                      <a:pPr algn="l"/>
                      <a:r>
                        <a:rPr lang="en-US" sz="1000" b="1">
                          <a:latin typeface="myriad-pro"/>
                        </a:rPr>
                        <a:t>Maximum </a:t>
                      </a:r>
                      <a:br>
                        <a:rPr lang="en-US" sz="1000" b="1">
                          <a:latin typeface="myriad-pro"/>
                        </a:rPr>
                      </a:br>
                      <a:r>
                        <a:rPr lang="en-US" sz="1000" b="1">
                          <a:latin typeface="myriad-pro"/>
                        </a:rPr>
                        <a:t>Transceiver </a:t>
                      </a:r>
                      <a:br>
                        <a:rPr lang="en-US" sz="1000" b="1">
                          <a:latin typeface="myriad-pro"/>
                        </a:rPr>
                      </a:br>
                      <a:r>
                        <a:rPr lang="en-US" sz="1000" b="1">
                          <a:latin typeface="myriad-pro"/>
                        </a:rPr>
                        <a:t>Count</a:t>
                      </a:r>
                      <a:endParaRPr lang="en-US" sz="1000" b="0">
                        <a:latin typeface="myriad-pro"/>
                      </a:endParaRPr>
                    </a:p>
                  </a:txBody>
                  <a:tcPr marL="17660" marR="17660" marT="17658" marB="17658" anchor="ctr">
                    <a:lnL>
                      <a:noFill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24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24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48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48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96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96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144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144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72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72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515318">
                <a:tc>
                  <a:txBody>
                    <a:bodyPr/>
                    <a:lstStyle/>
                    <a:p>
                      <a:pPr algn="l"/>
                      <a:r>
                        <a:rPr lang="en-US" sz="1000" b="1">
                          <a:latin typeface="myriad-pro"/>
                        </a:rPr>
                        <a:t>GXT Full Duplex</a:t>
                      </a:r>
                      <a:endParaRPr lang="en-US" sz="1000" b="0">
                        <a:latin typeface="myriad-pro"/>
                      </a:endParaRPr>
                    </a:p>
                    <a:p>
                      <a:pPr algn="l"/>
                      <a:r>
                        <a:rPr lang="en-US" sz="1000" b="1">
                          <a:latin typeface="myriad-pro"/>
                        </a:rPr>
                        <a:t>Transceiver Count</a:t>
                      </a:r>
                      <a:br>
                        <a:rPr lang="en-US" sz="1000" b="1">
                          <a:latin typeface="myriad-pro"/>
                        </a:rPr>
                      </a:br>
                      <a:r>
                        <a:rPr lang="en-US" sz="1000" b="1">
                          <a:latin typeface="myriad-pro"/>
                        </a:rPr>
                        <a:t>(30 Gbps)</a:t>
                      </a:r>
                      <a:endParaRPr lang="en-US" sz="1000" b="0">
                        <a:latin typeface="myriad-pro"/>
                      </a:endParaRPr>
                    </a:p>
                  </a:txBody>
                  <a:tcPr marL="17660" marR="17660" marT="17658" marB="17658" anchor="ctr">
                    <a:lnL>
                      <a:noFill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16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16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32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32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64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64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96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96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48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48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515318">
                <a:tc>
                  <a:txBody>
                    <a:bodyPr/>
                    <a:lstStyle/>
                    <a:p>
                      <a:pPr algn="l"/>
                      <a:r>
                        <a:rPr lang="en-US" sz="1000" b="1">
                          <a:latin typeface="myriad-pro"/>
                        </a:rPr>
                        <a:t>GX Full Duplex</a:t>
                      </a:r>
                      <a:endParaRPr lang="en-US" sz="1000" b="0">
                        <a:latin typeface="myriad-pro"/>
                      </a:endParaRPr>
                    </a:p>
                    <a:p>
                      <a:pPr algn="l"/>
                      <a:r>
                        <a:rPr lang="en-US" sz="1000" b="1">
                          <a:latin typeface="myriad-pro"/>
                        </a:rPr>
                        <a:t>Transceiver Count</a:t>
                      </a:r>
                      <a:br>
                        <a:rPr lang="en-US" sz="1000" b="1">
                          <a:latin typeface="myriad-pro"/>
                        </a:rPr>
                      </a:br>
                      <a:r>
                        <a:rPr lang="en-US" sz="1000" b="1">
                          <a:latin typeface="myriad-pro"/>
                        </a:rPr>
                        <a:t>(17.4 Gbps)</a:t>
                      </a:r>
                      <a:endParaRPr lang="en-US" sz="1000" b="0">
                        <a:latin typeface="myriad-pro"/>
                      </a:endParaRPr>
                    </a:p>
                  </a:txBody>
                  <a:tcPr marL="17660" marR="17660" marT="17658" marB="17658" anchor="ctr">
                    <a:lnL>
                      <a:noFill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8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8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16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16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32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32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48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48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24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24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55317">
                <a:tc>
                  <a:txBody>
                    <a:bodyPr/>
                    <a:lstStyle/>
                    <a:p>
                      <a:pPr algn="l"/>
                      <a:r>
                        <a:rPr lang="en-US" sz="1000" b="1">
                          <a:latin typeface="myriad-pro"/>
                        </a:rPr>
                        <a:t>M20K Memory </a:t>
                      </a:r>
                      <a:br>
                        <a:rPr lang="en-US" sz="1000" b="1">
                          <a:latin typeface="myriad-pro"/>
                        </a:rPr>
                      </a:br>
                      <a:r>
                        <a:rPr lang="en-US" sz="1000" b="1">
                          <a:latin typeface="myriad-pro"/>
                        </a:rPr>
                        <a:t>Blocks</a:t>
                      </a:r>
                      <a:endParaRPr lang="en-US" sz="1000" b="0">
                        <a:latin typeface="myriad-pro"/>
                      </a:endParaRPr>
                    </a:p>
                  </a:txBody>
                  <a:tcPr marL="17660" marR="17660" marT="17658" marB="17658" anchor="ctr">
                    <a:lnL>
                      <a:noFill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2,196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2,583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3,477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4,401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5,851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6,501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9,963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11,721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7,033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7,033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355317">
                <a:tc>
                  <a:txBody>
                    <a:bodyPr/>
                    <a:lstStyle/>
                    <a:p>
                      <a:pPr algn="l"/>
                      <a:r>
                        <a:rPr lang="en-US" sz="1000" b="1" dirty="0">
                          <a:latin typeface="myriad-pro"/>
                        </a:rPr>
                        <a:t>M20K Memory </a:t>
                      </a:r>
                      <a:br>
                        <a:rPr lang="en-US" sz="1000" b="1" dirty="0">
                          <a:latin typeface="myriad-pro"/>
                        </a:rPr>
                      </a:br>
                      <a:r>
                        <a:rPr lang="en-US" sz="1000" b="1" dirty="0">
                          <a:latin typeface="myriad-pro"/>
                        </a:rPr>
                        <a:t>(Mb)</a:t>
                      </a:r>
                      <a:endParaRPr lang="en-US" sz="1000" b="0" dirty="0">
                        <a:latin typeface="myriad-pro"/>
                      </a:endParaRPr>
                    </a:p>
                  </a:txBody>
                  <a:tcPr marL="17660" marR="17660" marT="17658" marB="17658" anchor="ctr">
                    <a:lnL>
                      <a:noFill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43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5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68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86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114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127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195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229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137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137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355317">
                <a:tc>
                  <a:txBody>
                    <a:bodyPr/>
                    <a:lstStyle/>
                    <a:p>
                      <a:pPr algn="l"/>
                      <a:r>
                        <a:rPr lang="en-US" sz="1000" b="1">
                          <a:latin typeface="myriad-pro"/>
                        </a:rPr>
                        <a:t>MLAB Memory </a:t>
                      </a:r>
                      <a:br>
                        <a:rPr lang="en-US" sz="1000" b="1">
                          <a:latin typeface="myriad-pro"/>
                        </a:rPr>
                      </a:br>
                      <a:r>
                        <a:rPr lang="en-US" sz="1000" b="1">
                          <a:latin typeface="myriad-pro"/>
                        </a:rPr>
                        <a:t>(Mb)</a:t>
                      </a:r>
                      <a:endParaRPr lang="en-US" sz="1000" b="0">
                        <a:latin typeface="myriad-pro"/>
                      </a:endParaRPr>
                    </a:p>
                  </a:txBody>
                  <a:tcPr marL="17660" marR="17660" marT="17658" marB="17658" anchor="ctr">
                    <a:lnL>
                      <a:noFill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3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3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4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6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8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11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13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15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23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29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  <a:tr h="355317">
                <a:tc>
                  <a:txBody>
                    <a:bodyPr/>
                    <a:lstStyle/>
                    <a:p>
                      <a:pPr algn="l"/>
                      <a:r>
                        <a:rPr lang="en-US" sz="1000" b="1">
                          <a:latin typeface="myriad-pro"/>
                        </a:rPr>
                        <a:t>Variable-Precision</a:t>
                      </a:r>
                      <a:endParaRPr lang="en-US" sz="1000" b="0">
                        <a:latin typeface="myriad-pro"/>
                      </a:endParaRPr>
                    </a:p>
                    <a:p>
                      <a:pPr algn="l"/>
                      <a:r>
                        <a:rPr lang="en-US" sz="1000" b="1">
                          <a:latin typeface="myriad-pro"/>
                        </a:rPr>
                        <a:t>DSP Blocks</a:t>
                      </a:r>
                      <a:endParaRPr lang="en-US" sz="1000" b="0">
                        <a:latin typeface="myriad-pro"/>
                      </a:endParaRPr>
                    </a:p>
                  </a:txBody>
                  <a:tcPr marL="17660" marR="17660" marT="17658" marB="17658" anchor="ctr">
                    <a:lnL>
                      <a:noFill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1,152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1,44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2,016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2,52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3,145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3,744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5,011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5,76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1,98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1,98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2"/>
                  </a:ext>
                </a:extLst>
              </a:tr>
              <a:tr h="355317">
                <a:tc>
                  <a:txBody>
                    <a:bodyPr/>
                    <a:lstStyle/>
                    <a:p>
                      <a:pPr algn="l"/>
                      <a:r>
                        <a:rPr lang="en-US" sz="1000" b="1">
                          <a:latin typeface="myriad-pro"/>
                        </a:rPr>
                        <a:t>18 x 19 </a:t>
                      </a:r>
                      <a:br>
                        <a:rPr lang="en-US" sz="1000" b="1">
                          <a:latin typeface="myriad-pro"/>
                        </a:rPr>
                      </a:br>
                      <a:r>
                        <a:rPr lang="en-US" sz="1000" b="1">
                          <a:latin typeface="myriad-pro"/>
                        </a:rPr>
                        <a:t>Multipliers</a:t>
                      </a:r>
                      <a:endParaRPr lang="en-US" sz="1000" b="0">
                        <a:latin typeface="myriad-pro"/>
                      </a:endParaRPr>
                    </a:p>
                  </a:txBody>
                  <a:tcPr marL="17660" marR="17660" marT="17658" marB="17658" anchor="ctr">
                    <a:lnL>
                      <a:noFill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2,304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2,88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4,032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5,04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629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7,488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10,022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11,52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3,96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 dirty="0">
                          <a:latin typeface="myriad-pro"/>
                        </a:rPr>
                        <a:t>3,96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3"/>
                  </a:ext>
                </a:extLst>
              </a:tr>
            </a:tbl>
          </a:graphicData>
        </a:graphic>
      </p:graphicFrame>
      <p:sp>
        <p:nvSpPr>
          <p:cNvPr id="939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B0D95746-981A-4CE6-9727-14DB9AE1444B}" type="slidenum">
              <a:rPr lang="en-US" altLang="en-US" sz="1300">
                <a:latin typeface="Arial" panose="020B0604020202020204" pitchFamily="34" charset="0"/>
              </a:rPr>
              <a:pPr/>
              <a:t>26</a:t>
            </a:fld>
            <a:endParaRPr lang="en-US" altLang="en-US" sz="13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0414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tratix 10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357188" y="1373188"/>
          <a:ext cx="8572502" cy="3308351"/>
        </p:xfrm>
        <a:graphic>
          <a:graphicData uri="http://schemas.openxmlformats.org/drawingml/2006/table">
            <a:tbl>
              <a:tblPr/>
              <a:tblGrid>
                <a:gridCol w="211094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0067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0067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686485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677906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652162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635000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652162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  <a:gridCol w="652162">
                  <a:extLst>
                    <a:ext uri="{9D8B030D-6E8A-4147-A177-3AD203B41FA5}">
                      <a16:colId xmlns:a16="http://schemas.microsoft.com/office/drawing/2014/main" xmlns="" val="20008"/>
                    </a:ext>
                  </a:extLst>
                </a:gridCol>
                <a:gridCol w="652162">
                  <a:extLst>
                    <a:ext uri="{9D8B030D-6E8A-4147-A177-3AD203B41FA5}">
                      <a16:colId xmlns:a16="http://schemas.microsoft.com/office/drawing/2014/main" xmlns="" val="20009"/>
                    </a:ext>
                  </a:extLst>
                </a:gridCol>
                <a:gridCol w="652162">
                  <a:extLst>
                    <a:ext uri="{9D8B030D-6E8A-4147-A177-3AD203B41FA5}">
                      <a16:colId xmlns:a16="http://schemas.microsoft.com/office/drawing/2014/main" xmlns="" val="20010"/>
                    </a:ext>
                  </a:extLst>
                </a:gridCol>
              </a:tblGrid>
              <a:tr h="583964"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b="1" dirty="0">
                          <a:solidFill>
                            <a:srgbClr val="FFFFFF"/>
                          </a:solidFill>
                          <a:latin typeface="myriad-pro"/>
                        </a:rPr>
                        <a:t>Stratix 10 Product Line</a:t>
                      </a:r>
                    </a:p>
                  </a:txBody>
                  <a:tcPr marL="17660" marR="17660" marT="17660" marB="17660">
                    <a:lnL>
                      <a:noFill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AEF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b="1">
                          <a:solidFill>
                            <a:srgbClr val="FFFFFF"/>
                          </a:solidFill>
                          <a:latin typeface="myriad-pro"/>
                        </a:rPr>
                        <a:t>GX 500</a:t>
                      </a:r>
                    </a:p>
                    <a:p>
                      <a:pPr algn="l" fontAlgn="t"/>
                      <a:r>
                        <a:rPr lang="en-US" sz="1200" b="1">
                          <a:solidFill>
                            <a:srgbClr val="FFFFFF"/>
                          </a:solidFill>
                          <a:latin typeface="myriad-pro"/>
                        </a:rPr>
                        <a:t>SX 500</a:t>
                      </a:r>
                      <a:br>
                        <a:rPr lang="en-US" sz="1200" b="1">
                          <a:solidFill>
                            <a:srgbClr val="FFFFFF"/>
                          </a:solidFill>
                          <a:latin typeface="myriad-pro"/>
                        </a:rPr>
                      </a:br>
                      <a:r>
                        <a:rPr lang="en-US" sz="1200" b="1">
                          <a:solidFill>
                            <a:srgbClr val="FFFFFF"/>
                          </a:solidFill>
                          <a:latin typeface="myriad-pro"/>
                        </a:rPr>
                        <a:t> </a:t>
                      </a:r>
                    </a:p>
                  </a:txBody>
                  <a:tcPr marL="17660" marR="17660" marT="17660" marB="17660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AEF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b="1">
                          <a:solidFill>
                            <a:srgbClr val="FFFFFF"/>
                          </a:solidFill>
                          <a:latin typeface="myriad-pro"/>
                        </a:rPr>
                        <a:t>GX 650</a:t>
                      </a:r>
                    </a:p>
                    <a:p>
                      <a:pPr algn="l" fontAlgn="t"/>
                      <a:r>
                        <a:rPr lang="en-US" sz="1200" b="1">
                          <a:solidFill>
                            <a:srgbClr val="FFFFFF"/>
                          </a:solidFill>
                          <a:latin typeface="myriad-pro"/>
                        </a:rPr>
                        <a:t>SX 650</a:t>
                      </a:r>
                    </a:p>
                  </a:txBody>
                  <a:tcPr marL="17660" marR="17660" marT="17660" marB="17660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AEF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b="1">
                          <a:solidFill>
                            <a:srgbClr val="FFFFFF"/>
                          </a:solidFill>
                          <a:latin typeface="myriad-pro"/>
                        </a:rPr>
                        <a:t>GX 850</a:t>
                      </a:r>
                    </a:p>
                    <a:p>
                      <a:pPr algn="l" fontAlgn="t"/>
                      <a:r>
                        <a:rPr lang="en-US" sz="1200" b="1">
                          <a:solidFill>
                            <a:srgbClr val="FFFFFF"/>
                          </a:solidFill>
                          <a:latin typeface="myriad-pro"/>
                        </a:rPr>
                        <a:t>SX 850</a:t>
                      </a:r>
                    </a:p>
                  </a:txBody>
                  <a:tcPr marL="17660" marR="17660" marT="17660" marB="17660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AEF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b="1">
                          <a:solidFill>
                            <a:srgbClr val="FFFFFF"/>
                          </a:solidFill>
                          <a:latin typeface="myriad-pro"/>
                        </a:rPr>
                        <a:t>GX 1100</a:t>
                      </a:r>
                    </a:p>
                    <a:p>
                      <a:pPr algn="l" fontAlgn="t"/>
                      <a:r>
                        <a:rPr lang="en-US" sz="1200" b="1">
                          <a:solidFill>
                            <a:srgbClr val="FFFFFF"/>
                          </a:solidFill>
                          <a:latin typeface="myriad-pro"/>
                        </a:rPr>
                        <a:t>SX 1100</a:t>
                      </a:r>
                    </a:p>
                  </a:txBody>
                  <a:tcPr marL="17660" marR="17660" marT="17660" marB="17660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AEF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b="1">
                          <a:solidFill>
                            <a:srgbClr val="FFFFFF"/>
                          </a:solidFill>
                          <a:latin typeface="myriad-pro"/>
                        </a:rPr>
                        <a:t>GX 1650</a:t>
                      </a:r>
                    </a:p>
                    <a:p>
                      <a:pPr algn="l" fontAlgn="t"/>
                      <a:r>
                        <a:rPr lang="en-US" sz="1200" b="1">
                          <a:solidFill>
                            <a:srgbClr val="FFFFFF"/>
                          </a:solidFill>
                          <a:latin typeface="myriad-pro"/>
                        </a:rPr>
                        <a:t>SX 1650</a:t>
                      </a:r>
                      <a:br>
                        <a:rPr lang="en-US" sz="1200" b="1">
                          <a:solidFill>
                            <a:srgbClr val="FFFFFF"/>
                          </a:solidFill>
                          <a:latin typeface="myriad-pro"/>
                        </a:rPr>
                      </a:br>
                      <a:r>
                        <a:rPr lang="en-US" sz="1200" b="1">
                          <a:solidFill>
                            <a:srgbClr val="FFFFFF"/>
                          </a:solidFill>
                          <a:latin typeface="myriad-pro"/>
                        </a:rPr>
                        <a:t> </a:t>
                      </a:r>
                    </a:p>
                  </a:txBody>
                  <a:tcPr marL="17660" marR="17660" marT="17660" marB="17660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AEF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b="1">
                          <a:solidFill>
                            <a:srgbClr val="FFFFFF"/>
                          </a:solidFill>
                          <a:latin typeface="myriad-pro"/>
                        </a:rPr>
                        <a:t>GX 2100</a:t>
                      </a:r>
                    </a:p>
                    <a:p>
                      <a:pPr algn="l" fontAlgn="t"/>
                      <a:r>
                        <a:rPr lang="en-US" sz="1200" b="1">
                          <a:solidFill>
                            <a:srgbClr val="FFFFFF"/>
                          </a:solidFill>
                          <a:latin typeface="myriad-pro"/>
                        </a:rPr>
                        <a:t>SX 2100</a:t>
                      </a:r>
                    </a:p>
                  </a:txBody>
                  <a:tcPr marL="17660" marR="17660" marT="17660" marB="17660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AEF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b="1">
                          <a:solidFill>
                            <a:srgbClr val="FFFFFF"/>
                          </a:solidFill>
                          <a:latin typeface="myriad-pro"/>
                        </a:rPr>
                        <a:t>GX 2500</a:t>
                      </a:r>
                    </a:p>
                    <a:p>
                      <a:pPr algn="l" fontAlgn="t"/>
                      <a:r>
                        <a:rPr lang="en-US" sz="1200" b="1">
                          <a:solidFill>
                            <a:srgbClr val="FFFFFF"/>
                          </a:solidFill>
                          <a:latin typeface="myriad-pro"/>
                        </a:rPr>
                        <a:t>SX 2500</a:t>
                      </a:r>
                    </a:p>
                  </a:txBody>
                  <a:tcPr marL="17660" marR="17660" marT="17660" marB="17660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AEF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b="1">
                          <a:solidFill>
                            <a:srgbClr val="FFFFFF"/>
                          </a:solidFill>
                          <a:latin typeface="myriad-pro"/>
                        </a:rPr>
                        <a:t>GX 2800</a:t>
                      </a:r>
                    </a:p>
                    <a:p>
                      <a:pPr algn="l" fontAlgn="t"/>
                      <a:r>
                        <a:rPr lang="en-US" sz="1200" b="1">
                          <a:solidFill>
                            <a:srgbClr val="FFFFFF"/>
                          </a:solidFill>
                          <a:latin typeface="myriad-pro"/>
                        </a:rPr>
                        <a:t>SX 2800</a:t>
                      </a:r>
                    </a:p>
                  </a:txBody>
                  <a:tcPr marL="17660" marR="17660" marT="17660" marB="17660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AEF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b="1">
                          <a:solidFill>
                            <a:srgbClr val="FFFFFF"/>
                          </a:solidFill>
                          <a:latin typeface="myriad-pro"/>
                        </a:rPr>
                        <a:t>GX 4500</a:t>
                      </a:r>
                    </a:p>
                    <a:p>
                      <a:pPr algn="l" fontAlgn="t"/>
                      <a:r>
                        <a:rPr lang="en-US" sz="1200" b="1">
                          <a:solidFill>
                            <a:srgbClr val="FFFFFF"/>
                          </a:solidFill>
                          <a:latin typeface="myriad-pro"/>
                        </a:rPr>
                        <a:t>SX 4500</a:t>
                      </a:r>
                      <a:br>
                        <a:rPr lang="en-US" sz="1200" b="1">
                          <a:solidFill>
                            <a:srgbClr val="FFFFFF"/>
                          </a:solidFill>
                          <a:latin typeface="myriad-pro"/>
                        </a:rPr>
                      </a:br>
                      <a:r>
                        <a:rPr lang="en-US" sz="1200" b="1">
                          <a:solidFill>
                            <a:srgbClr val="FFFFFF"/>
                          </a:solidFill>
                          <a:latin typeface="myriad-pro"/>
                        </a:rPr>
                        <a:t> </a:t>
                      </a:r>
                    </a:p>
                  </a:txBody>
                  <a:tcPr marL="17660" marR="17660" marT="17660" marB="17660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AEF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b="1">
                          <a:solidFill>
                            <a:srgbClr val="FFFFFF"/>
                          </a:solidFill>
                          <a:latin typeface="myriad-pro"/>
                        </a:rPr>
                        <a:t>GX 5500</a:t>
                      </a:r>
                    </a:p>
                    <a:p>
                      <a:pPr algn="l" fontAlgn="t"/>
                      <a:r>
                        <a:rPr lang="en-US" sz="1200" b="1">
                          <a:solidFill>
                            <a:srgbClr val="FFFFFF"/>
                          </a:solidFill>
                          <a:latin typeface="myriad-pro"/>
                        </a:rPr>
                        <a:t>SX 5500</a:t>
                      </a:r>
                    </a:p>
                  </a:txBody>
                  <a:tcPr marL="17660" marR="17660" marT="17660" marB="17660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AE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01083">
                <a:tc>
                  <a:txBody>
                    <a:bodyPr/>
                    <a:lstStyle/>
                    <a:p>
                      <a:pPr algn="l"/>
                      <a:r>
                        <a:rPr lang="en-US" sz="1200" b="1" dirty="0">
                          <a:latin typeface="myriad-pro"/>
                        </a:rPr>
                        <a:t>Fixed Point Performance (TMACS)</a:t>
                      </a:r>
                      <a:r>
                        <a:rPr lang="en-US" sz="1200" b="1" baseline="30000" dirty="0">
                          <a:latin typeface="myriad-pro"/>
                        </a:rPr>
                        <a:t>2</a:t>
                      </a:r>
                      <a:endParaRPr lang="en-US" sz="1200" b="0" dirty="0">
                        <a:latin typeface="myriad-pro"/>
                      </a:endParaRPr>
                    </a:p>
                  </a:txBody>
                  <a:tcPr marL="17660" marR="17660" marT="17660" marB="17660" anchor="ctr">
                    <a:lnL>
                      <a:noFill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4.6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5.8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8.1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10.1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12.6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15.0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20.0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23.0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7.9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 dirty="0">
                          <a:latin typeface="myriad-pro"/>
                        </a:rPr>
                        <a:t>7.9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01083">
                <a:tc>
                  <a:txBody>
                    <a:bodyPr/>
                    <a:lstStyle/>
                    <a:p>
                      <a:pPr algn="l"/>
                      <a:r>
                        <a:rPr lang="en-US" sz="1200" b="1">
                          <a:latin typeface="myriad-pro"/>
                        </a:rPr>
                        <a:t>Single Precision Floating Point (TFLOPS)</a:t>
                      </a:r>
                      <a:r>
                        <a:rPr lang="en-US" sz="1200" b="1" baseline="30000">
                          <a:latin typeface="myriad-pro"/>
                        </a:rPr>
                        <a:t>3</a:t>
                      </a:r>
                      <a:endParaRPr lang="en-US" sz="1200" b="0">
                        <a:latin typeface="myriad-pro"/>
                      </a:endParaRPr>
                    </a:p>
                  </a:txBody>
                  <a:tcPr marL="17660" marR="17660" marT="17660" marB="17660" anchor="ctr">
                    <a:lnL>
                      <a:noFill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1.8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2.3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3.2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4.0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5.0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6.0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8.0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9.2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3.2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 dirty="0">
                          <a:latin typeface="myriad-pro"/>
                        </a:rPr>
                        <a:t>3.2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18202">
                <a:tc>
                  <a:txBody>
                    <a:bodyPr/>
                    <a:lstStyle/>
                    <a:p>
                      <a:pPr algn="l"/>
                      <a:r>
                        <a:rPr lang="en-US" sz="1200" b="1">
                          <a:latin typeface="myriad-pro"/>
                        </a:rPr>
                        <a:t>Maximum User I/O Pins</a:t>
                      </a:r>
                      <a:endParaRPr lang="en-US" sz="1200" b="0">
                        <a:latin typeface="myriad-pro"/>
                      </a:endParaRPr>
                    </a:p>
                  </a:txBody>
                  <a:tcPr marL="17660" marR="17660" marT="17660" marB="17660" anchor="ctr">
                    <a:lnL>
                      <a:noFill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488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488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736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736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704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704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1160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1160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1640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 dirty="0">
                          <a:latin typeface="myriad-pro"/>
                        </a:rPr>
                        <a:t>1640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949727">
                <a:tc>
                  <a:txBody>
                    <a:bodyPr/>
                    <a:lstStyle/>
                    <a:p>
                      <a:pPr algn="l"/>
                      <a:r>
                        <a:rPr lang="en-US" sz="1200" b="1">
                          <a:latin typeface="myriad-pro"/>
                        </a:rPr>
                        <a:t>PCI Express</a:t>
                      </a:r>
                      <a:r>
                        <a:rPr lang="en-US" sz="1200" b="1" baseline="30000">
                          <a:latin typeface="myriad-pro"/>
                        </a:rPr>
                        <a:t>®</a:t>
                      </a:r>
                      <a:r>
                        <a:rPr lang="en-US" sz="1200" b="1">
                          <a:latin typeface="myriad-pro"/>
                        </a:rPr>
                        <a:t> </a:t>
                      </a:r>
                      <a:br>
                        <a:rPr lang="en-US" sz="1200" b="1">
                          <a:latin typeface="myriad-pro"/>
                        </a:rPr>
                      </a:br>
                      <a:r>
                        <a:rPr lang="en-US" sz="1200" b="1">
                          <a:latin typeface="myriad-pro"/>
                        </a:rPr>
                        <a:t>(PCIe</a:t>
                      </a:r>
                      <a:r>
                        <a:rPr lang="en-US" sz="1200" b="1" baseline="30000">
                          <a:latin typeface="myriad-pro"/>
                        </a:rPr>
                        <a:t>®</a:t>
                      </a:r>
                      <a:r>
                        <a:rPr lang="en-US" sz="1200" b="1">
                          <a:latin typeface="myriad-pro"/>
                        </a:rPr>
                        <a:t>) Hardened Intellectual </a:t>
                      </a:r>
                      <a:br>
                        <a:rPr lang="en-US" sz="1200" b="1">
                          <a:latin typeface="myriad-pro"/>
                        </a:rPr>
                      </a:br>
                      <a:r>
                        <a:rPr lang="en-US" sz="1200" b="1">
                          <a:latin typeface="myriad-pro"/>
                        </a:rPr>
                        <a:t>Property (IP) </a:t>
                      </a:r>
                      <a:br>
                        <a:rPr lang="en-US" sz="1200" b="1">
                          <a:latin typeface="myriad-pro"/>
                        </a:rPr>
                      </a:br>
                      <a:r>
                        <a:rPr lang="en-US" sz="1200" b="1">
                          <a:latin typeface="myriad-pro"/>
                        </a:rPr>
                        <a:t>Block(s) (up to Gen3)</a:t>
                      </a:r>
                      <a:endParaRPr lang="en-US" sz="1200" b="0">
                        <a:latin typeface="myriad-pro"/>
                      </a:endParaRPr>
                    </a:p>
                  </a:txBody>
                  <a:tcPr marL="17660" marR="17660" marT="17660" marB="17660" anchor="ctr">
                    <a:lnL>
                      <a:noFill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1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1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2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2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4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4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6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6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3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3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01083">
                <a:tc>
                  <a:txBody>
                    <a:bodyPr/>
                    <a:lstStyle/>
                    <a:p>
                      <a:pPr algn="l"/>
                      <a:r>
                        <a:rPr lang="en-US" sz="1200" b="1">
                          <a:latin typeface="myriad-pro"/>
                        </a:rPr>
                        <a:t>Secure Device Manager</a:t>
                      </a:r>
                      <a:r>
                        <a:rPr lang="en-US" sz="1200" b="0">
                          <a:latin typeface="myriad-pro"/>
                        </a:rPr>
                        <a:t/>
                      </a:r>
                      <a:br>
                        <a:rPr lang="en-US" sz="1200" b="0">
                          <a:latin typeface="myriad-pro"/>
                        </a:rPr>
                      </a:br>
                      <a:r>
                        <a:rPr lang="en-US" sz="1200" b="0">
                          <a:latin typeface="myriad-pro"/>
                        </a:rPr>
                        <a:t> </a:t>
                      </a:r>
                    </a:p>
                  </a:txBody>
                  <a:tcPr marL="17660" marR="17660" marT="17660" marB="17660" anchor="ctr">
                    <a:lnL>
                      <a:noFill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 gridSpan="10">
                  <a:txBody>
                    <a:bodyPr/>
                    <a:lstStyle/>
                    <a:p>
                      <a:pPr algn="l"/>
                      <a:r>
                        <a:rPr lang="en-US" sz="1200" dirty="0">
                          <a:latin typeface="myriad-pro"/>
                        </a:rPr>
                        <a:t>AES-256/SHA-256 </a:t>
                      </a:r>
                      <a:r>
                        <a:rPr lang="en-US" sz="1200" dirty="0" err="1">
                          <a:latin typeface="myriad-pro"/>
                        </a:rPr>
                        <a:t>bitsream</a:t>
                      </a:r>
                      <a:r>
                        <a:rPr lang="en-US" sz="1200" dirty="0">
                          <a:latin typeface="myriad-pro"/>
                        </a:rPr>
                        <a:t> encryption/authentication, physically </a:t>
                      </a:r>
                      <a:r>
                        <a:rPr lang="en-US" sz="1200" dirty="0" err="1">
                          <a:latin typeface="myriad-pro"/>
                        </a:rPr>
                        <a:t>unclonable</a:t>
                      </a:r>
                      <a:r>
                        <a:rPr lang="en-US" sz="1200" dirty="0">
                          <a:latin typeface="myriad-pro"/>
                        </a:rPr>
                        <a:t> function (PUF), 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53209">
                <a:tc>
                  <a:txBody>
                    <a:bodyPr/>
                    <a:lstStyle/>
                    <a:p>
                      <a:pPr algn="l"/>
                      <a:r>
                        <a:rPr lang="en-US" sz="1200" b="1">
                          <a:latin typeface="myriad-pro"/>
                        </a:rPr>
                        <a:t>Hard Processor System</a:t>
                      </a:r>
                      <a:r>
                        <a:rPr lang="en-US" sz="1200" b="1" baseline="30000">
                          <a:latin typeface="myriad-pro"/>
                        </a:rPr>
                        <a:t>4</a:t>
                      </a:r>
                      <a:endParaRPr lang="en-US" sz="1200" b="0">
                        <a:latin typeface="myriad-pro"/>
                      </a:endParaRPr>
                    </a:p>
                  </a:txBody>
                  <a:tcPr marL="17660" marR="17660" marT="17660" marB="17660" anchor="ctr">
                    <a:lnL>
                      <a:noFill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8F8F8"/>
                    </a:solidFill>
                  </a:tcPr>
                </a:tc>
                <a:tc gridSpan="10">
                  <a:txBody>
                    <a:bodyPr/>
                    <a:lstStyle/>
                    <a:p>
                      <a:pPr algn="l"/>
                      <a:r>
                        <a:rPr lang="en-US" sz="1200" dirty="0">
                          <a:latin typeface="myriad-pro"/>
                        </a:rPr>
                        <a:t>Quad-core 64 bit ARM Cortex-A53 up to 1.5 </a:t>
                      </a:r>
                      <a:r>
                        <a:rPr lang="en-US" sz="1200" dirty="0" smtClean="0">
                          <a:latin typeface="myriad-pro"/>
                        </a:rPr>
                        <a:t>GHz</a:t>
                      </a:r>
                      <a:endParaRPr lang="en-US" sz="1200" dirty="0">
                        <a:latin typeface="myriad-pro"/>
                      </a:endParaRP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8F8F8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  <p:sp>
        <p:nvSpPr>
          <p:cNvPr id="1032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EB914D53-C45D-4D96-9267-7856E47F0BF6}" type="slidenum">
              <a:rPr lang="en-US" altLang="en-US" sz="1300">
                <a:latin typeface="Arial" panose="020B0604020202020204" pitchFamily="34" charset="0"/>
              </a:rPr>
              <a:pPr/>
              <a:t>27</a:t>
            </a:fld>
            <a:endParaRPr lang="en-US" altLang="en-US" sz="13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8314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dirty="0"/>
              <a:t>تراشه‌های برنامه‌پذیر تجاری</a:t>
            </a:r>
            <a:endParaRPr lang="en-US" altLang="en-US" dirty="0" smtClean="0"/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>
          <a:xfrm>
            <a:off x="904056" y="980728"/>
            <a:ext cx="7772400" cy="4648200"/>
          </a:xfrm>
        </p:spPr>
        <p:txBody>
          <a:bodyPr/>
          <a:lstStyle/>
          <a:p>
            <a:pPr lvl="1"/>
            <a:r>
              <a:rPr lang="fa-IR" altLang="en-US" dirty="0" smtClean="0"/>
              <a:t>معماری کلی، بسیار شبیه</a:t>
            </a:r>
          </a:p>
          <a:p>
            <a:pPr lvl="2" algn="r"/>
            <a:r>
              <a:rPr lang="fa-IR" altLang="en-US" dirty="0" smtClean="0"/>
              <a:t>حتی در تراشه‌های دو خانوادة مختلف با نام متفاوت</a:t>
            </a:r>
          </a:p>
          <a:p>
            <a:pPr lvl="2" algn="r"/>
            <a:r>
              <a:rPr lang="fa-IR" altLang="en-US" dirty="0" smtClean="0"/>
              <a:t>و حتی دو شرکت مختلف</a:t>
            </a:r>
          </a:p>
          <a:p>
            <a:pPr lvl="1"/>
            <a:r>
              <a:rPr lang="fa-IR" altLang="en-US" dirty="0" smtClean="0"/>
              <a:t>تفاوت‌ها:</a:t>
            </a:r>
          </a:p>
          <a:p>
            <a:pPr lvl="2"/>
            <a:r>
              <a:rPr lang="fa-IR" altLang="en-US" dirty="0" smtClean="0"/>
              <a:t>جنبه‌هایی که بحث شد</a:t>
            </a:r>
          </a:p>
          <a:p>
            <a:pPr lvl="1"/>
            <a:r>
              <a:rPr lang="fa-IR" altLang="en-US" dirty="0" smtClean="0"/>
              <a:t>بازار متغیر:</a:t>
            </a:r>
          </a:p>
          <a:p>
            <a:pPr lvl="2"/>
            <a:r>
              <a:rPr lang="fa-IR" altLang="en-US" dirty="0" smtClean="0"/>
              <a:t>هر دو سال یک یا چند نوع تراشة جدید</a:t>
            </a:r>
          </a:p>
          <a:p>
            <a:pPr lvl="2"/>
            <a:r>
              <a:rPr lang="fa-IR" altLang="en-US" dirty="0" smtClean="0"/>
              <a:t>توقف تولید قبلی‌ها</a:t>
            </a:r>
          </a:p>
          <a:p>
            <a:pPr lvl="3"/>
            <a:r>
              <a:rPr lang="fa-IR" altLang="en-US" dirty="0" smtClean="0">
                <a:sym typeface="Wingdings" panose="05000000000000000000" pitchFamily="2" charset="2"/>
              </a:rPr>
              <a:t> مراقبت هنگام انتخاب تراشه</a:t>
            </a:r>
            <a:endParaRPr lang="fa-IR" altLang="en-US" dirty="0" smtClean="0"/>
          </a:p>
          <a:p>
            <a:pPr lvl="1"/>
            <a:r>
              <a:rPr lang="fa-IR" altLang="en-US" dirty="0" smtClean="0"/>
              <a:t>اصول حاکم ثابت مانده</a:t>
            </a:r>
          </a:p>
          <a:p>
            <a:pPr lvl="2"/>
            <a:r>
              <a:rPr lang="fa-IR" altLang="en-US" dirty="0" smtClean="0">
                <a:sym typeface="Wingdings" panose="05000000000000000000" pitchFamily="2" charset="2"/>
              </a:rPr>
              <a:t> آشنایی با اصول: </a:t>
            </a:r>
          </a:p>
          <a:p>
            <a:pPr lvl="3"/>
            <a:r>
              <a:rPr lang="fa-IR" altLang="en-US" dirty="0" smtClean="0">
                <a:sym typeface="Wingdings" panose="05000000000000000000" pitchFamily="2" charset="2"/>
              </a:rPr>
              <a:t> آشنایی سریع با محصولات جدید</a:t>
            </a:r>
            <a:endParaRPr lang="fa-IR" altLang="en-US" dirty="0" smtClean="0"/>
          </a:p>
          <a:p>
            <a:pPr lvl="1"/>
            <a:endParaRPr lang="fa-IR" altLang="en-US" dirty="0" smtClean="0"/>
          </a:p>
          <a:p>
            <a:pPr lvl="1"/>
            <a:endParaRPr lang="fa-IR" altLang="en-US" dirty="0" smtClean="0"/>
          </a:p>
          <a:p>
            <a:pPr lvl="1"/>
            <a:endParaRPr lang="en-US" altLang="en-US" dirty="0" smtClean="0"/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D9A65139-92EE-4DCC-A871-6C079A3BCE12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276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13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13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133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133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133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133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yclo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4</a:t>
            </a:fld>
            <a:endParaRPr lang="en-US" altLang="en-US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8362" y="1766888"/>
            <a:ext cx="4867275" cy="332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79415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yclo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5</a:t>
            </a:fld>
            <a:endParaRPr lang="en-US" alt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41428" y="980728"/>
            <a:ext cx="5360055" cy="54015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0051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yclone V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94898978"/>
              </p:ext>
            </p:extLst>
          </p:nvPr>
        </p:nvGraphicFramePr>
        <p:xfrm>
          <a:off x="692150" y="1268762"/>
          <a:ext cx="7773987" cy="4608513"/>
        </p:xfrm>
        <a:graphic>
          <a:graphicData uri="http://schemas.openxmlformats.org/drawingml/2006/table">
            <a:tbl>
              <a:tblPr firstRow="1" firstCol="1" bandRow="1" bandCol="1">
                <a:tableStyleId>{5C22544A-7EE6-4342-B048-85BDC9FD1C3A}</a:tableStyleId>
              </a:tblPr>
              <a:tblGrid>
                <a:gridCol w="1329607">
                  <a:extLst>
                    <a:ext uri="{9D8B030D-6E8A-4147-A177-3AD203B41FA5}">
                      <a16:colId xmlns:a16="http://schemas.microsoft.com/office/drawing/2014/main" xmlns="" val="3389702455"/>
                    </a:ext>
                  </a:extLst>
                </a:gridCol>
                <a:gridCol w="6444380">
                  <a:extLst>
                    <a:ext uri="{9D8B030D-6E8A-4147-A177-3AD203B41FA5}">
                      <a16:colId xmlns:a16="http://schemas.microsoft.com/office/drawing/2014/main" xmlns="" val="4164678841"/>
                    </a:ext>
                  </a:extLst>
                </a:gridCol>
              </a:tblGrid>
              <a:tr h="876210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ar-SA" sz="1300">
                          <a:effectLst/>
                        </a:rPr>
                        <a:t> </a:t>
                      </a:r>
                      <a:endParaRPr lang="en-US" sz="1100">
                        <a:effectLst/>
                      </a:endParaRPr>
                    </a:p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ar-SA" sz="1300">
                          <a:effectLst/>
                        </a:rPr>
                        <a:t>گروه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ar-SA" sz="1300">
                          <a:effectLst/>
                        </a:rPr>
                        <a:t> </a:t>
                      </a:r>
                      <a:endParaRPr lang="en-US" sz="1100">
                        <a:effectLst/>
                      </a:endParaRPr>
                    </a:p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ar-SA" sz="1300">
                          <a:effectLst/>
                        </a:rPr>
                        <a:t>مشخصات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927269193"/>
                  </a:ext>
                </a:extLst>
              </a:tr>
              <a:tr h="604847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ar-SA" sz="1300">
                          <a:effectLst/>
                        </a:rPr>
                        <a:t>سری </a:t>
                      </a:r>
                      <a:r>
                        <a:rPr lang="en-US" sz="1300">
                          <a:effectLst/>
                        </a:rPr>
                        <a:t>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fa-IR" sz="1300">
                          <a:effectLst/>
                        </a:rPr>
                        <a:t>فقط شامل بلوک های منطقی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202557813"/>
                  </a:ext>
                </a:extLst>
              </a:tr>
              <a:tr h="604847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ar-SA" sz="1300">
                          <a:effectLst/>
                        </a:rPr>
                        <a:t>سری  </a:t>
                      </a:r>
                      <a:r>
                        <a:rPr lang="en-US" sz="1300">
                          <a:effectLst/>
                        </a:rPr>
                        <a:t>GX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ar-SA" sz="1300">
                          <a:effectLst/>
                        </a:rPr>
                        <a:t>شامل بلوک های منطقی و بلوک های فرستنده/گیرنده ی 3.125 گیگا بیت در ثانیه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3213991502"/>
                  </a:ext>
                </a:extLst>
              </a:tr>
              <a:tr h="604847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ar-SA" sz="1300">
                          <a:effectLst/>
                        </a:rPr>
                        <a:t>سری </a:t>
                      </a:r>
                      <a:r>
                        <a:rPr lang="en-US" sz="1300">
                          <a:effectLst/>
                        </a:rPr>
                        <a:t>GT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ar-SA" sz="1300">
                          <a:effectLst/>
                        </a:rPr>
                        <a:t>شامل بلوک های منطقی و بلوک های فرستنده/گیرنده ی 6.143 گیگا بیت در ثانیه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4085916501"/>
                  </a:ext>
                </a:extLst>
              </a:tr>
              <a:tr h="604847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ar-SA" sz="1300">
                          <a:effectLst/>
                        </a:rPr>
                        <a:t>سری  </a:t>
                      </a:r>
                      <a:r>
                        <a:rPr lang="en-US" sz="1300">
                          <a:effectLst/>
                        </a:rPr>
                        <a:t>S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ar-SA" sz="1300">
                          <a:effectLst/>
                        </a:rPr>
                        <a:t>بلوک های منطقی و پردازنده ی سخت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3983108632"/>
                  </a:ext>
                </a:extLst>
              </a:tr>
              <a:tr h="689385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ar-SA" sz="1300">
                          <a:effectLst/>
                        </a:rPr>
                        <a:t>سری </a:t>
                      </a:r>
                      <a:r>
                        <a:rPr lang="en-US" sz="1300">
                          <a:effectLst/>
                        </a:rPr>
                        <a:t>SX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ar-SA" sz="1300">
                          <a:effectLst/>
                        </a:rPr>
                        <a:t>بلوک های منطقی و پردازنده ی سخت و  بلوک های فرستنده/گیرنده ی 3.125 گیگابیت در ثانیه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3091958094"/>
                  </a:ext>
                </a:extLst>
              </a:tr>
              <a:tr h="623530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ar-SA" sz="1300">
                          <a:effectLst/>
                        </a:rPr>
                        <a:t>سری </a:t>
                      </a:r>
                      <a:r>
                        <a:rPr lang="en-US" sz="1300">
                          <a:effectLst/>
                        </a:rPr>
                        <a:t>ST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ar-SA" sz="1300" dirty="0">
                          <a:effectLst/>
                        </a:rPr>
                        <a:t>بلوک های منطقی و پردازنده ی سخت و  بلوک های فرستنده/گیرنده ی 5 گیگابیت در ثانیه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205382909"/>
                  </a:ext>
                </a:extLst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69018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ar-SA" dirty="0"/>
              <a:t>بلوک‌های منطقی و معماری اتصالات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7</a:t>
            </a:fld>
            <a:endParaRPr lang="en-US" alt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0855" y="1196752"/>
            <a:ext cx="8736578" cy="4818617"/>
          </a:xfrm>
          <a:prstGeom prst="rect">
            <a:avLst/>
          </a:prstGeom>
        </p:spPr>
      </p:pic>
      <p:sp>
        <p:nvSpPr>
          <p:cNvPr id="7" name="Rounded Rectangle 6"/>
          <p:cNvSpPr/>
          <p:nvPr/>
        </p:nvSpPr>
        <p:spPr bwMode="auto">
          <a:xfrm>
            <a:off x="3563888" y="2780928"/>
            <a:ext cx="367184" cy="2592288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  <p:sp>
        <p:nvSpPr>
          <p:cNvPr id="8" name="Rounded Rectangle 7"/>
          <p:cNvSpPr/>
          <p:nvPr/>
        </p:nvSpPr>
        <p:spPr bwMode="auto">
          <a:xfrm>
            <a:off x="6732240" y="2780928"/>
            <a:ext cx="432048" cy="288032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  <p:sp>
        <p:nvSpPr>
          <p:cNvPr id="9" name="Rounded Rectangle 8"/>
          <p:cNvSpPr/>
          <p:nvPr/>
        </p:nvSpPr>
        <p:spPr bwMode="auto">
          <a:xfrm>
            <a:off x="3419872" y="2708920"/>
            <a:ext cx="1164538" cy="2789655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  <p:sp>
        <p:nvSpPr>
          <p:cNvPr id="10" name="Rounded Rectangle 9"/>
          <p:cNvSpPr/>
          <p:nvPr/>
        </p:nvSpPr>
        <p:spPr bwMode="auto">
          <a:xfrm>
            <a:off x="5796136" y="1197098"/>
            <a:ext cx="1368152" cy="359693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  <p:sp>
        <p:nvSpPr>
          <p:cNvPr id="11" name="Rounded Rectangle 10"/>
          <p:cNvSpPr/>
          <p:nvPr/>
        </p:nvSpPr>
        <p:spPr bwMode="auto">
          <a:xfrm>
            <a:off x="7133508" y="5365994"/>
            <a:ext cx="1368152" cy="359693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  <p:sp>
        <p:nvSpPr>
          <p:cNvPr id="12" name="Rounded Rectangle 11"/>
          <p:cNvSpPr/>
          <p:nvPr/>
        </p:nvSpPr>
        <p:spPr bwMode="auto">
          <a:xfrm>
            <a:off x="1547664" y="3573016"/>
            <a:ext cx="1074091" cy="504056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  <p:sp>
        <p:nvSpPr>
          <p:cNvPr id="13" name="Rounded Rectangle 12"/>
          <p:cNvSpPr/>
          <p:nvPr/>
        </p:nvSpPr>
        <p:spPr bwMode="auto">
          <a:xfrm>
            <a:off x="6264188" y="5306514"/>
            <a:ext cx="612068" cy="192061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48427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ar-SA" dirty="0"/>
              <a:t>بلوک‌های منطقی و معماری اتصالات</a:t>
            </a:r>
            <a:endParaRPr lang="en-US" altLang="en-US" dirty="0" smtClean="0"/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>
          <a:xfrm>
            <a:off x="3357563" y="1219200"/>
            <a:ext cx="5100637" cy="2424113"/>
          </a:xfrm>
        </p:spPr>
        <p:txBody>
          <a:bodyPr/>
          <a:lstStyle/>
          <a:p>
            <a:r>
              <a:rPr lang="fa-IR" altLang="en-US" dirty="0" smtClean="0"/>
              <a:t>معماری اتصالات:</a:t>
            </a:r>
          </a:p>
          <a:p>
            <a:pPr lvl="1"/>
            <a:r>
              <a:rPr lang="fa-IR" altLang="en-US" dirty="0" smtClean="0"/>
              <a:t>سلسله‌مراتبی</a:t>
            </a:r>
          </a:p>
          <a:p>
            <a:pPr lvl="1"/>
            <a:r>
              <a:rPr lang="fa-IR" altLang="en-US" dirty="0" smtClean="0"/>
              <a:t>دوسطحی</a:t>
            </a:r>
          </a:p>
          <a:p>
            <a:pPr lvl="1"/>
            <a:endParaRPr lang="en-US" altLang="en-US" dirty="0" smtClean="0"/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D5AFA1FF-5FCA-48F7-8EC6-74E78C3BE78B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8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 smtClean="0"/>
              <a:t>مدار </a:t>
            </a:r>
            <a:r>
              <a:rPr lang="en-US" dirty="0" smtClean="0"/>
              <a:t>AL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20080" y="797024"/>
            <a:ext cx="7772400" cy="4648200"/>
          </a:xfrm>
        </p:spPr>
        <p:txBody>
          <a:bodyPr/>
          <a:lstStyle/>
          <a:p>
            <a:r>
              <a:rPr lang="en-US" dirty="0" smtClean="0"/>
              <a:t>Adaptive Logic Modu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9</a:t>
            </a:fld>
            <a:endParaRPr lang="en-US" alt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1328043"/>
            <a:ext cx="6984776" cy="5102129"/>
          </a:xfrm>
          <a:prstGeom prst="rect">
            <a:avLst/>
          </a:prstGeom>
        </p:spPr>
      </p:pic>
      <p:sp>
        <p:nvSpPr>
          <p:cNvPr id="6" name="Rounded Rectangle 5"/>
          <p:cNvSpPr/>
          <p:nvPr/>
        </p:nvSpPr>
        <p:spPr bwMode="auto">
          <a:xfrm>
            <a:off x="1120080" y="1844824"/>
            <a:ext cx="1147664" cy="3600400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  <p:sp>
        <p:nvSpPr>
          <p:cNvPr id="7" name="Rounded Rectangle 6"/>
          <p:cNvSpPr/>
          <p:nvPr/>
        </p:nvSpPr>
        <p:spPr bwMode="auto">
          <a:xfrm>
            <a:off x="2843808" y="1484784"/>
            <a:ext cx="220488" cy="4354239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  <p:sp>
        <p:nvSpPr>
          <p:cNvPr id="8" name="Rounded Rectangle 7"/>
          <p:cNvSpPr/>
          <p:nvPr/>
        </p:nvSpPr>
        <p:spPr bwMode="auto">
          <a:xfrm>
            <a:off x="4283968" y="1844825"/>
            <a:ext cx="2160240" cy="1224136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51470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</p:bldLst>
  </p:timing>
</p:sld>
</file>

<file path=ppt/theme/theme1.xml><?xml version="1.0" encoding="utf-8"?>
<a:theme xmlns:a="http://schemas.openxmlformats.org/drawingml/2006/main" name="1_presentation_template">
  <a:themeElements>
    <a:clrScheme name="1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presentation_templat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>
            <a:lumMod val="40000"/>
            <a:lumOff val="60000"/>
          </a:schemeClr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dirty="0" smtClean="0">
            <a:ln w="19050">
              <a:solidFill>
                <a:schemeClr val="tx1"/>
              </a:solidFill>
            </a:ln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lnDef>
  </a:objectDefaults>
  <a:extraClrSchemeLst>
    <a:extraClrScheme>
      <a:clrScheme name="1_presentation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esentation_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lnDef>
  </a:objectDefaults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4336</TotalTime>
  <Words>1153</Words>
  <Application>Microsoft Office PowerPoint</Application>
  <PresentationFormat>On-screen Show (4:3)</PresentationFormat>
  <Paragraphs>607</Paragraphs>
  <Slides>27</Slides>
  <Notes>13</Notes>
  <HiddenSlides>1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38" baseType="lpstr">
      <vt:lpstr>Arial</vt:lpstr>
      <vt:lpstr>B Mitra</vt:lpstr>
      <vt:lpstr>B Nazanin</vt:lpstr>
      <vt:lpstr>B Titr</vt:lpstr>
      <vt:lpstr>Calibri</vt:lpstr>
      <vt:lpstr>myriad-pro</vt:lpstr>
      <vt:lpstr>Times New Roman</vt:lpstr>
      <vt:lpstr>Wingdings</vt:lpstr>
      <vt:lpstr>1_presentation_template</vt:lpstr>
      <vt:lpstr>Custom Design</vt:lpstr>
      <vt:lpstr>Visio</vt:lpstr>
      <vt:lpstr>تراشه هاي تجاری</vt:lpstr>
      <vt:lpstr>تراشه‌های برنامه‌پذیر تجاری</vt:lpstr>
      <vt:lpstr>تراشه‌های برنامه‌پذیر تجاری</vt:lpstr>
      <vt:lpstr>Cyclone</vt:lpstr>
      <vt:lpstr>Cyclone</vt:lpstr>
      <vt:lpstr>Cyclone V</vt:lpstr>
      <vt:lpstr>بلوک‌های منطقی و معماری اتصالات</vt:lpstr>
      <vt:lpstr>بلوک‌های منطقی و معماری اتصالات</vt:lpstr>
      <vt:lpstr>مدار ALM</vt:lpstr>
      <vt:lpstr>مدار ALM</vt:lpstr>
      <vt:lpstr>مدار ALM</vt:lpstr>
      <vt:lpstr>Cyclone V</vt:lpstr>
      <vt:lpstr>حافظه در Cyclone</vt:lpstr>
      <vt:lpstr>Cyclone V</vt:lpstr>
      <vt:lpstr>بلوک‌های محاسباتی</vt:lpstr>
      <vt:lpstr>Cyclone V</vt:lpstr>
      <vt:lpstr>پردازنده</vt:lpstr>
      <vt:lpstr>PowerPoint Presentation</vt:lpstr>
      <vt:lpstr>بلوک‌های ورودی-خروجی</vt:lpstr>
      <vt:lpstr>بلوک‌های ورودی-خروجی</vt:lpstr>
      <vt:lpstr>مدیریت کلاک</vt:lpstr>
      <vt:lpstr>فرستنده-گیرندة گیگابیتی</vt:lpstr>
      <vt:lpstr>Stratix Family (Altera FPGA)</vt:lpstr>
      <vt:lpstr>Stratix Family</vt:lpstr>
      <vt:lpstr>تفاوت خانواده‌های سایکلون و استراتیکس</vt:lpstr>
      <vt:lpstr>Stratix 10</vt:lpstr>
      <vt:lpstr>Stratix 10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zamani</dc:creator>
  <cp:lastModifiedBy>M msz</cp:lastModifiedBy>
  <cp:revision>1091</cp:revision>
  <dcterms:created xsi:type="dcterms:W3CDTF">1601-01-01T00:00:00Z</dcterms:created>
  <dcterms:modified xsi:type="dcterms:W3CDTF">2017-05-07T05:20:49Z</dcterms:modified>
</cp:coreProperties>
</file>